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A7F294" w14:textId="535621A0" w:rsidR="00FB5DEB" w:rsidRDefault="00FB5DEB" w:rsidP="00FB5DEB">
      <w:pPr>
        <w:pStyle w:val="CRCoverPage"/>
        <w:tabs>
          <w:tab w:val="right" w:pos="9639"/>
        </w:tabs>
        <w:spacing w:after="0"/>
        <w:rPr>
          <w:b/>
          <w:i/>
          <w:noProof/>
          <w:sz w:val="28"/>
        </w:rPr>
      </w:pPr>
      <w:bookmarkStart w:id="0" w:name="_Toc167821574"/>
      <w:bookmarkStart w:id="1" w:name="_Hlk84943005"/>
      <w:bookmarkStart w:id="2" w:name="_Hlk85022798"/>
      <w:bookmarkStart w:id="3" w:name="_Hlk69904572"/>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95</w:t>
        </w:r>
      </w:fldSimple>
      <w:fldSimple w:instr=" DOCPROPERTY  MtgTitle  \* MERGEFORMAT ">
        <w:r>
          <w:rPr>
            <w:b/>
            <w:noProof/>
            <w:sz w:val="24"/>
          </w:rPr>
          <w:t>-LI</w:t>
        </w:r>
      </w:fldSimple>
      <w:r>
        <w:rPr>
          <w:b/>
          <w:i/>
          <w:noProof/>
          <w:sz w:val="28"/>
        </w:rPr>
        <w:tab/>
      </w:r>
      <w:fldSimple w:instr=" DOCPROPERTY  Tdoc#  \* MERGEFORMAT ">
        <w:r w:rsidRPr="00E13F3D">
          <w:rPr>
            <w:b/>
            <w:i/>
            <w:noProof/>
            <w:sz w:val="28"/>
          </w:rPr>
          <w:t>s3i240</w:t>
        </w:r>
      </w:fldSimple>
      <w:r w:rsidR="00B579A5">
        <w:rPr>
          <w:b/>
          <w:i/>
          <w:noProof/>
          <w:sz w:val="28"/>
        </w:rPr>
        <w:t>705</w:t>
      </w:r>
    </w:p>
    <w:p w14:paraId="1611CEEA" w14:textId="77777777" w:rsidR="00FB5DEB" w:rsidRDefault="00512AED" w:rsidP="00FB5DEB">
      <w:pPr>
        <w:pStyle w:val="CRCoverPage"/>
        <w:outlineLvl w:val="0"/>
        <w:rPr>
          <w:b/>
          <w:noProof/>
          <w:sz w:val="24"/>
        </w:rPr>
      </w:pPr>
      <w:fldSimple w:instr=" DOCPROPERTY  Location  \* MERGEFORMAT ">
        <w:r w:rsidR="00FB5DEB" w:rsidRPr="00BA51D9">
          <w:rPr>
            <w:b/>
            <w:noProof/>
            <w:sz w:val="24"/>
          </w:rPr>
          <w:t>Las Vegas</w:t>
        </w:r>
      </w:fldSimple>
      <w:r w:rsidR="00FB5DEB">
        <w:rPr>
          <w:b/>
          <w:noProof/>
          <w:sz w:val="24"/>
        </w:rPr>
        <w:t xml:space="preserve">, </w:t>
      </w:r>
      <w:fldSimple w:instr=" DOCPROPERTY  Country  \* MERGEFORMAT ">
        <w:r w:rsidR="00FB5DEB" w:rsidRPr="00BA51D9">
          <w:rPr>
            <w:b/>
            <w:noProof/>
            <w:sz w:val="24"/>
          </w:rPr>
          <w:t>United States</w:t>
        </w:r>
      </w:fldSimple>
      <w:r w:rsidR="00FB5DEB">
        <w:rPr>
          <w:b/>
          <w:noProof/>
          <w:sz w:val="24"/>
        </w:rPr>
        <w:t xml:space="preserve">, </w:t>
      </w:r>
      <w:fldSimple w:instr=" DOCPROPERTY  StartDate  \* MERGEFORMAT ">
        <w:r w:rsidR="00FB5DEB" w:rsidRPr="00BA51D9">
          <w:rPr>
            <w:b/>
            <w:noProof/>
            <w:sz w:val="24"/>
          </w:rPr>
          <w:t>29th Oct 2024</w:t>
        </w:r>
      </w:fldSimple>
      <w:r w:rsidR="00FB5DEB">
        <w:rPr>
          <w:b/>
          <w:noProof/>
          <w:sz w:val="24"/>
        </w:rPr>
        <w:t xml:space="preserve"> - </w:t>
      </w:r>
      <w:fldSimple w:instr=" DOCPROPERTY  EndDate  \* MERGEFORMAT ">
        <w:r w:rsidR="00FB5DEB" w:rsidRPr="00BA51D9">
          <w:rPr>
            <w:b/>
            <w:noProof/>
            <w:sz w:val="24"/>
          </w:rPr>
          <w:t>1st Nov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5DEB" w14:paraId="41962B32" w14:textId="77777777" w:rsidTr="00512AED">
        <w:tc>
          <w:tcPr>
            <w:tcW w:w="9641" w:type="dxa"/>
            <w:gridSpan w:val="9"/>
            <w:tcBorders>
              <w:top w:val="single" w:sz="4" w:space="0" w:color="auto"/>
              <w:left w:val="single" w:sz="4" w:space="0" w:color="auto"/>
              <w:right w:val="single" w:sz="4" w:space="0" w:color="auto"/>
            </w:tcBorders>
          </w:tcPr>
          <w:p w14:paraId="443BB4DC" w14:textId="77777777" w:rsidR="00FB5DEB" w:rsidRDefault="00FB5DEB" w:rsidP="00512AED">
            <w:pPr>
              <w:pStyle w:val="CRCoverPage"/>
              <w:spacing w:after="0"/>
              <w:jc w:val="right"/>
              <w:rPr>
                <w:i/>
                <w:noProof/>
              </w:rPr>
            </w:pPr>
            <w:r>
              <w:rPr>
                <w:i/>
                <w:noProof/>
                <w:sz w:val="14"/>
              </w:rPr>
              <w:t>CR-Form-v12.3</w:t>
            </w:r>
          </w:p>
        </w:tc>
      </w:tr>
      <w:tr w:rsidR="00FB5DEB" w14:paraId="692A6765" w14:textId="77777777" w:rsidTr="00512AED">
        <w:tc>
          <w:tcPr>
            <w:tcW w:w="9641" w:type="dxa"/>
            <w:gridSpan w:val="9"/>
            <w:tcBorders>
              <w:left w:val="single" w:sz="4" w:space="0" w:color="auto"/>
              <w:right w:val="single" w:sz="4" w:space="0" w:color="auto"/>
            </w:tcBorders>
          </w:tcPr>
          <w:p w14:paraId="3903FDBF" w14:textId="77777777" w:rsidR="00FB5DEB" w:rsidRDefault="00FB5DEB" w:rsidP="00512AED">
            <w:pPr>
              <w:pStyle w:val="CRCoverPage"/>
              <w:spacing w:after="0"/>
              <w:jc w:val="center"/>
              <w:rPr>
                <w:noProof/>
              </w:rPr>
            </w:pPr>
            <w:r>
              <w:rPr>
                <w:b/>
                <w:noProof/>
                <w:sz w:val="32"/>
              </w:rPr>
              <w:t>CHANGE REQUEST</w:t>
            </w:r>
          </w:p>
        </w:tc>
      </w:tr>
      <w:tr w:rsidR="00FB5DEB" w14:paraId="56E108DE" w14:textId="77777777" w:rsidTr="00512AED">
        <w:tc>
          <w:tcPr>
            <w:tcW w:w="9641" w:type="dxa"/>
            <w:gridSpan w:val="9"/>
            <w:tcBorders>
              <w:left w:val="single" w:sz="4" w:space="0" w:color="auto"/>
              <w:right w:val="single" w:sz="4" w:space="0" w:color="auto"/>
            </w:tcBorders>
          </w:tcPr>
          <w:p w14:paraId="1ACD73D2" w14:textId="77777777" w:rsidR="00FB5DEB" w:rsidRDefault="00FB5DEB" w:rsidP="00512AED">
            <w:pPr>
              <w:pStyle w:val="CRCoverPage"/>
              <w:spacing w:after="0"/>
              <w:rPr>
                <w:noProof/>
                <w:sz w:val="8"/>
                <w:szCs w:val="8"/>
              </w:rPr>
            </w:pPr>
          </w:p>
        </w:tc>
      </w:tr>
      <w:tr w:rsidR="00FB5DEB" w14:paraId="71E27A09" w14:textId="77777777" w:rsidTr="00512AED">
        <w:tc>
          <w:tcPr>
            <w:tcW w:w="142" w:type="dxa"/>
            <w:tcBorders>
              <w:left w:val="single" w:sz="4" w:space="0" w:color="auto"/>
            </w:tcBorders>
          </w:tcPr>
          <w:p w14:paraId="121E14BA" w14:textId="77777777" w:rsidR="00FB5DEB" w:rsidRDefault="00FB5DEB" w:rsidP="00512AED">
            <w:pPr>
              <w:pStyle w:val="CRCoverPage"/>
              <w:spacing w:after="0"/>
              <w:jc w:val="right"/>
              <w:rPr>
                <w:noProof/>
              </w:rPr>
            </w:pPr>
          </w:p>
        </w:tc>
        <w:tc>
          <w:tcPr>
            <w:tcW w:w="1559" w:type="dxa"/>
            <w:shd w:val="pct30" w:color="FFFF00" w:fill="auto"/>
          </w:tcPr>
          <w:p w14:paraId="270DE283" w14:textId="77777777" w:rsidR="00FB5DEB" w:rsidRPr="00410371" w:rsidRDefault="00512AED" w:rsidP="00512AED">
            <w:pPr>
              <w:pStyle w:val="CRCoverPage"/>
              <w:spacing w:after="0"/>
              <w:jc w:val="right"/>
              <w:rPr>
                <w:b/>
                <w:noProof/>
                <w:sz w:val="28"/>
              </w:rPr>
            </w:pPr>
            <w:fldSimple w:instr=" DOCPROPERTY  Spec#  \* MERGEFORMAT ">
              <w:r w:rsidR="00FB5DEB" w:rsidRPr="00410371">
                <w:rPr>
                  <w:b/>
                  <w:noProof/>
                  <w:sz w:val="28"/>
                </w:rPr>
                <w:t>33.128</w:t>
              </w:r>
            </w:fldSimple>
          </w:p>
        </w:tc>
        <w:tc>
          <w:tcPr>
            <w:tcW w:w="709" w:type="dxa"/>
          </w:tcPr>
          <w:p w14:paraId="5AB7853E" w14:textId="77777777" w:rsidR="00FB5DEB" w:rsidRDefault="00FB5DEB" w:rsidP="00512AED">
            <w:pPr>
              <w:pStyle w:val="CRCoverPage"/>
              <w:spacing w:after="0"/>
              <w:jc w:val="center"/>
              <w:rPr>
                <w:noProof/>
              </w:rPr>
            </w:pPr>
            <w:r>
              <w:rPr>
                <w:b/>
                <w:noProof/>
                <w:sz w:val="28"/>
              </w:rPr>
              <w:t>CR</w:t>
            </w:r>
          </w:p>
        </w:tc>
        <w:tc>
          <w:tcPr>
            <w:tcW w:w="1276" w:type="dxa"/>
            <w:shd w:val="pct30" w:color="FFFF00" w:fill="auto"/>
          </w:tcPr>
          <w:p w14:paraId="4D7F8A91" w14:textId="77777777" w:rsidR="00FB5DEB" w:rsidRPr="00410371" w:rsidRDefault="00512AED" w:rsidP="00512AED">
            <w:pPr>
              <w:pStyle w:val="CRCoverPage"/>
              <w:spacing w:after="0"/>
              <w:rPr>
                <w:noProof/>
              </w:rPr>
            </w:pPr>
            <w:fldSimple w:instr=" DOCPROPERTY  Cr#  \* MERGEFORMAT ">
              <w:r w:rsidR="00FB5DEB" w:rsidRPr="00410371">
                <w:rPr>
                  <w:b/>
                  <w:noProof/>
                  <w:sz w:val="28"/>
                </w:rPr>
                <w:t>0682</w:t>
              </w:r>
            </w:fldSimple>
          </w:p>
        </w:tc>
        <w:tc>
          <w:tcPr>
            <w:tcW w:w="709" w:type="dxa"/>
          </w:tcPr>
          <w:p w14:paraId="30F3BDDC" w14:textId="77777777" w:rsidR="00FB5DEB" w:rsidRDefault="00FB5DEB" w:rsidP="00512AED">
            <w:pPr>
              <w:pStyle w:val="CRCoverPage"/>
              <w:tabs>
                <w:tab w:val="right" w:pos="625"/>
              </w:tabs>
              <w:spacing w:after="0"/>
              <w:jc w:val="center"/>
              <w:rPr>
                <w:noProof/>
              </w:rPr>
            </w:pPr>
            <w:r>
              <w:rPr>
                <w:b/>
                <w:bCs/>
                <w:noProof/>
                <w:sz w:val="28"/>
              </w:rPr>
              <w:t>rev</w:t>
            </w:r>
          </w:p>
        </w:tc>
        <w:tc>
          <w:tcPr>
            <w:tcW w:w="992" w:type="dxa"/>
            <w:shd w:val="pct30" w:color="FFFF00" w:fill="auto"/>
          </w:tcPr>
          <w:p w14:paraId="11C76AF4" w14:textId="15BE646D" w:rsidR="00FB5DEB" w:rsidRPr="00B579A5" w:rsidRDefault="00B579A5" w:rsidP="00512AED">
            <w:pPr>
              <w:pStyle w:val="CRCoverPage"/>
              <w:spacing w:after="0"/>
              <w:jc w:val="center"/>
              <w:rPr>
                <w:b/>
                <w:noProof/>
                <w:sz w:val="28"/>
              </w:rPr>
            </w:pPr>
            <w:r w:rsidRPr="00B579A5">
              <w:rPr>
                <w:b/>
                <w:noProof/>
                <w:sz w:val="28"/>
              </w:rPr>
              <w:t>2</w:t>
            </w:r>
          </w:p>
        </w:tc>
        <w:tc>
          <w:tcPr>
            <w:tcW w:w="2410" w:type="dxa"/>
          </w:tcPr>
          <w:p w14:paraId="2A5ED7CD" w14:textId="77777777" w:rsidR="00FB5DEB" w:rsidRDefault="00FB5DEB" w:rsidP="00512A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389A00D" w14:textId="77777777" w:rsidR="00FB5DEB" w:rsidRPr="00410371" w:rsidRDefault="00512AED" w:rsidP="00512AED">
            <w:pPr>
              <w:pStyle w:val="CRCoverPage"/>
              <w:spacing w:after="0"/>
              <w:jc w:val="center"/>
              <w:rPr>
                <w:noProof/>
                <w:sz w:val="28"/>
              </w:rPr>
            </w:pPr>
            <w:fldSimple w:instr=" DOCPROPERTY  Version  \* MERGEFORMAT ">
              <w:r w:rsidR="00FB5DEB" w:rsidRPr="00410371">
                <w:rPr>
                  <w:b/>
                  <w:noProof/>
                  <w:sz w:val="28"/>
                </w:rPr>
                <w:t>18.9.1</w:t>
              </w:r>
            </w:fldSimple>
          </w:p>
        </w:tc>
        <w:tc>
          <w:tcPr>
            <w:tcW w:w="143" w:type="dxa"/>
            <w:tcBorders>
              <w:right w:val="single" w:sz="4" w:space="0" w:color="auto"/>
            </w:tcBorders>
          </w:tcPr>
          <w:p w14:paraId="21CDDEA1" w14:textId="77777777" w:rsidR="00FB5DEB" w:rsidRDefault="00FB5DEB" w:rsidP="00512AED">
            <w:pPr>
              <w:pStyle w:val="CRCoverPage"/>
              <w:spacing w:after="0"/>
              <w:rPr>
                <w:noProof/>
              </w:rPr>
            </w:pPr>
          </w:p>
        </w:tc>
      </w:tr>
      <w:tr w:rsidR="00FB5DEB" w14:paraId="354114C6" w14:textId="77777777" w:rsidTr="00512AED">
        <w:tc>
          <w:tcPr>
            <w:tcW w:w="9641" w:type="dxa"/>
            <w:gridSpan w:val="9"/>
            <w:tcBorders>
              <w:left w:val="single" w:sz="4" w:space="0" w:color="auto"/>
              <w:right w:val="single" w:sz="4" w:space="0" w:color="auto"/>
            </w:tcBorders>
          </w:tcPr>
          <w:p w14:paraId="1870AA47" w14:textId="77777777" w:rsidR="00FB5DEB" w:rsidRDefault="00FB5DEB" w:rsidP="00512AED">
            <w:pPr>
              <w:pStyle w:val="CRCoverPage"/>
              <w:spacing w:after="0"/>
              <w:rPr>
                <w:noProof/>
              </w:rPr>
            </w:pPr>
          </w:p>
        </w:tc>
      </w:tr>
      <w:tr w:rsidR="00FB5DEB" w14:paraId="1093839D" w14:textId="77777777" w:rsidTr="00512AED">
        <w:tc>
          <w:tcPr>
            <w:tcW w:w="9641" w:type="dxa"/>
            <w:gridSpan w:val="9"/>
            <w:tcBorders>
              <w:top w:val="single" w:sz="4" w:space="0" w:color="auto"/>
            </w:tcBorders>
          </w:tcPr>
          <w:p w14:paraId="1CC6C580" w14:textId="77777777" w:rsidR="00FB5DEB" w:rsidRPr="00F25D98" w:rsidRDefault="00FB5DEB" w:rsidP="00512A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5DEB" w14:paraId="011238E5" w14:textId="77777777" w:rsidTr="00512AED">
        <w:tc>
          <w:tcPr>
            <w:tcW w:w="9641" w:type="dxa"/>
            <w:gridSpan w:val="9"/>
          </w:tcPr>
          <w:p w14:paraId="062CD5C9" w14:textId="77777777" w:rsidR="00FB5DEB" w:rsidRDefault="00FB5DEB" w:rsidP="00512AED">
            <w:pPr>
              <w:pStyle w:val="CRCoverPage"/>
              <w:spacing w:after="0"/>
              <w:rPr>
                <w:noProof/>
                <w:sz w:val="8"/>
                <w:szCs w:val="8"/>
              </w:rPr>
            </w:pPr>
          </w:p>
        </w:tc>
      </w:tr>
    </w:tbl>
    <w:p w14:paraId="331D5780" w14:textId="77777777" w:rsidR="00FB5DEB" w:rsidRDefault="00FB5DEB" w:rsidP="00FB5DE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5DEB" w14:paraId="20C175E5" w14:textId="77777777" w:rsidTr="00512AED">
        <w:tc>
          <w:tcPr>
            <w:tcW w:w="2835" w:type="dxa"/>
          </w:tcPr>
          <w:p w14:paraId="07B286B9" w14:textId="77777777" w:rsidR="00FB5DEB" w:rsidRDefault="00FB5DEB" w:rsidP="00512AED">
            <w:pPr>
              <w:pStyle w:val="CRCoverPage"/>
              <w:tabs>
                <w:tab w:val="right" w:pos="2751"/>
              </w:tabs>
              <w:spacing w:after="0"/>
              <w:rPr>
                <w:b/>
                <w:i/>
                <w:noProof/>
              </w:rPr>
            </w:pPr>
            <w:r>
              <w:rPr>
                <w:b/>
                <w:i/>
                <w:noProof/>
              </w:rPr>
              <w:t>Proposed change affects:</w:t>
            </w:r>
          </w:p>
        </w:tc>
        <w:tc>
          <w:tcPr>
            <w:tcW w:w="1418" w:type="dxa"/>
          </w:tcPr>
          <w:p w14:paraId="66E70F2E" w14:textId="77777777" w:rsidR="00FB5DEB" w:rsidRDefault="00FB5DEB" w:rsidP="00512A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3E4119" w14:textId="77777777" w:rsidR="00FB5DEB" w:rsidRDefault="00FB5DEB" w:rsidP="00512AED">
            <w:pPr>
              <w:pStyle w:val="CRCoverPage"/>
              <w:spacing w:after="0"/>
              <w:jc w:val="center"/>
              <w:rPr>
                <w:b/>
                <w:caps/>
                <w:noProof/>
              </w:rPr>
            </w:pPr>
          </w:p>
        </w:tc>
        <w:tc>
          <w:tcPr>
            <w:tcW w:w="709" w:type="dxa"/>
            <w:tcBorders>
              <w:left w:val="single" w:sz="4" w:space="0" w:color="auto"/>
            </w:tcBorders>
          </w:tcPr>
          <w:p w14:paraId="74543518" w14:textId="77777777" w:rsidR="00FB5DEB" w:rsidRDefault="00FB5DEB" w:rsidP="00512A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85D1D4" w14:textId="77777777" w:rsidR="00FB5DEB" w:rsidRDefault="00FB5DEB" w:rsidP="00512AED">
            <w:pPr>
              <w:pStyle w:val="CRCoverPage"/>
              <w:spacing w:after="0"/>
              <w:jc w:val="center"/>
              <w:rPr>
                <w:b/>
                <w:caps/>
                <w:noProof/>
              </w:rPr>
            </w:pPr>
          </w:p>
        </w:tc>
        <w:tc>
          <w:tcPr>
            <w:tcW w:w="2126" w:type="dxa"/>
          </w:tcPr>
          <w:p w14:paraId="71CF9272" w14:textId="77777777" w:rsidR="00FB5DEB" w:rsidRDefault="00FB5DEB" w:rsidP="00512A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3216DA" w14:textId="77777777" w:rsidR="00FB5DEB" w:rsidRDefault="00FB5DEB" w:rsidP="00512AED">
            <w:pPr>
              <w:pStyle w:val="CRCoverPage"/>
              <w:spacing w:after="0"/>
              <w:jc w:val="center"/>
              <w:rPr>
                <w:b/>
                <w:caps/>
                <w:noProof/>
              </w:rPr>
            </w:pPr>
          </w:p>
        </w:tc>
        <w:tc>
          <w:tcPr>
            <w:tcW w:w="1418" w:type="dxa"/>
            <w:tcBorders>
              <w:left w:val="nil"/>
            </w:tcBorders>
          </w:tcPr>
          <w:p w14:paraId="73A37159" w14:textId="77777777" w:rsidR="00FB5DEB" w:rsidRDefault="00FB5DEB" w:rsidP="00512A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406076" w14:textId="6750F9FB" w:rsidR="00FB5DEB" w:rsidRDefault="00FB5DEB" w:rsidP="00512AED">
            <w:pPr>
              <w:pStyle w:val="CRCoverPage"/>
              <w:spacing w:after="0"/>
              <w:jc w:val="center"/>
              <w:rPr>
                <w:b/>
                <w:bCs/>
                <w:caps/>
                <w:noProof/>
              </w:rPr>
            </w:pPr>
            <w:r>
              <w:rPr>
                <w:b/>
                <w:bCs/>
                <w:caps/>
                <w:noProof/>
              </w:rPr>
              <w:t>X</w:t>
            </w:r>
          </w:p>
        </w:tc>
      </w:tr>
    </w:tbl>
    <w:p w14:paraId="38D4A2AA" w14:textId="77777777" w:rsidR="00FB5DEB" w:rsidRDefault="00FB5DEB" w:rsidP="00FB5DE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5DEB" w14:paraId="2167D2D3" w14:textId="77777777" w:rsidTr="00512AED">
        <w:tc>
          <w:tcPr>
            <w:tcW w:w="9640" w:type="dxa"/>
            <w:gridSpan w:val="11"/>
          </w:tcPr>
          <w:p w14:paraId="507130BE" w14:textId="77777777" w:rsidR="00FB5DEB" w:rsidRDefault="00FB5DEB" w:rsidP="00512AED">
            <w:pPr>
              <w:pStyle w:val="CRCoverPage"/>
              <w:spacing w:after="0"/>
              <w:rPr>
                <w:noProof/>
                <w:sz w:val="8"/>
                <w:szCs w:val="8"/>
              </w:rPr>
            </w:pPr>
          </w:p>
        </w:tc>
      </w:tr>
      <w:tr w:rsidR="00FB5DEB" w14:paraId="44166D1B" w14:textId="77777777" w:rsidTr="00512AED">
        <w:tc>
          <w:tcPr>
            <w:tcW w:w="1843" w:type="dxa"/>
            <w:tcBorders>
              <w:top w:val="single" w:sz="4" w:space="0" w:color="auto"/>
              <w:left w:val="single" w:sz="4" w:space="0" w:color="auto"/>
            </w:tcBorders>
          </w:tcPr>
          <w:p w14:paraId="270FAE6A" w14:textId="77777777" w:rsidR="00FB5DEB" w:rsidRDefault="00FB5DEB" w:rsidP="00512A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A2D01B" w14:textId="77777777" w:rsidR="00FB5DEB" w:rsidRDefault="00512AED" w:rsidP="00512AED">
            <w:pPr>
              <w:pStyle w:val="CRCoverPage"/>
              <w:spacing w:after="0"/>
              <w:ind w:left="100"/>
              <w:rPr>
                <w:noProof/>
              </w:rPr>
            </w:pPr>
            <w:fldSimple w:instr=" DOCPROPERTY  CrTitle  \* MERGEFORMAT ">
              <w:r w:rsidR="00FB5DEB">
                <w:t>LI for IMS Data Channel Stage 3</w:t>
              </w:r>
            </w:fldSimple>
          </w:p>
        </w:tc>
      </w:tr>
      <w:tr w:rsidR="00FB5DEB" w14:paraId="7E5D80B9" w14:textId="77777777" w:rsidTr="00512AED">
        <w:tc>
          <w:tcPr>
            <w:tcW w:w="1843" w:type="dxa"/>
            <w:tcBorders>
              <w:left w:val="single" w:sz="4" w:space="0" w:color="auto"/>
            </w:tcBorders>
          </w:tcPr>
          <w:p w14:paraId="2B6481B9"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49D152AD" w14:textId="77777777" w:rsidR="00FB5DEB" w:rsidRDefault="00FB5DEB" w:rsidP="00512AED">
            <w:pPr>
              <w:pStyle w:val="CRCoverPage"/>
              <w:spacing w:after="0"/>
              <w:rPr>
                <w:noProof/>
                <w:sz w:val="8"/>
                <w:szCs w:val="8"/>
              </w:rPr>
            </w:pPr>
          </w:p>
        </w:tc>
      </w:tr>
      <w:tr w:rsidR="00FB5DEB" w14:paraId="299EB3B9" w14:textId="77777777" w:rsidTr="00512AED">
        <w:tc>
          <w:tcPr>
            <w:tcW w:w="1843" w:type="dxa"/>
            <w:tcBorders>
              <w:left w:val="single" w:sz="4" w:space="0" w:color="auto"/>
            </w:tcBorders>
          </w:tcPr>
          <w:p w14:paraId="64203D27" w14:textId="77777777" w:rsidR="00FB5DEB" w:rsidRDefault="00FB5DEB" w:rsidP="00512A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D6FC6D" w14:textId="469EDD40" w:rsidR="00FB5DEB" w:rsidRDefault="00FB5DEB" w:rsidP="00512AED">
            <w:pPr>
              <w:pStyle w:val="CRCoverPage"/>
              <w:spacing w:after="0"/>
              <w:ind w:left="100"/>
              <w:rPr>
                <w:noProof/>
              </w:rPr>
            </w:pPr>
            <w:r>
              <w:t>SA3-LI (</w:t>
            </w:r>
            <w:fldSimple w:instr=" DOCPROPERTY  SourceIfWg  \* MERGEFORMAT ">
              <w:r>
                <w:rPr>
                  <w:noProof/>
                </w:rPr>
                <w:t>OTD_US</w:t>
              </w:r>
            </w:fldSimple>
            <w:r>
              <w:rPr>
                <w:noProof/>
              </w:rPr>
              <w:t>)</w:t>
            </w:r>
          </w:p>
        </w:tc>
      </w:tr>
      <w:tr w:rsidR="00FB5DEB" w14:paraId="12521FE8" w14:textId="77777777" w:rsidTr="00512AED">
        <w:tc>
          <w:tcPr>
            <w:tcW w:w="1843" w:type="dxa"/>
            <w:tcBorders>
              <w:left w:val="single" w:sz="4" w:space="0" w:color="auto"/>
            </w:tcBorders>
          </w:tcPr>
          <w:p w14:paraId="486176AE" w14:textId="77777777" w:rsidR="00FB5DEB" w:rsidRDefault="00FB5DEB" w:rsidP="00512A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12CD12" w14:textId="7AB4CB85" w:rsidR="00FB5DEB" w:rsidRDefault="00FB5DEB" w:rsidP="00512AED">
            <w:pPr>
              <w:pStyle w:val="CRCoverPage"/>
              <w:spacing w:after="0"/>
              <w:ind w:left="100"/>
              <w:rPr>
                <w:noProof/>
              </w:rPr>
            </w:pPr>
            <w:r>
              <w:t>SA3</w:t>
            </w:r>
            <w:fldSimple w:instr=" DOCPROPERTY  SourceIfTsg  \* MERGEFORMAT "/>
          </w:p>
        </w:tc>
      </w:tr>
      <w:tr w:rsidR="00FB5DEB" w14:paraId="50750659" w14:textId="77777777" w:rsidTr="00512AED">
        <w:tc>
          <w:tcPr>
            <w:tcW w:w="1843" w:type="dxa"/>
            <w:tcBorders>
              <w:left w:val="single" w:sz="4" w:space="0" w:color="auto"/>
            </w:tcBorders>
          </w:tcPr>
          <w:p w14:paraId="739EBE20" w14:textId="77777777" w:rsidR="00FB5DEB" w:rsidRDefault="00FB5DEB" w:rsidP="00512AED">
            <w:pPr>
              <w:pStyle w:val="CRCoverPage"/>
              <w:spacing w:after="0"/>
              <w:rPr>
                <w:b/>
                <w:i/>
                <w:noProof/>
                <w:sz w:val="8"/>
                <w:szCs w:val="8"/>
              </w:rPr>
            </w:pPr>
          </w:p>
        </w:tc>
        <w:tc>
          <w:tcPr>
            <w:tcW w:w="7797" w:type="dxa"/>
            <w:gridSpan w:val="10"/>
            <w:tcBorders>
              <w:right w:val="single" w:sz="4" w:space="0" w:color="auto"/>
            </w:tcBorders>
          </w:tcPr>
          <w:p w14:paraId="2BF0D055" w14:textId="77777777" w:rsidR="00FB5DEB" w:rsidRDefault="00FB5DEB" w:rsidP="00512AED">
            <w:pPr>
              <w:pStyle w:val="CRCoverPage"/>
              <w:spacing w:after="0"/>
              <w:rPr>
                <w:noProof/>
                <w:sz w:val="8"/>
                <w:szCs w:val="8"/>
              </w:rPr>
            </w:pPr>
          </w:p>
        </w:tc>
      </w:tr>
      <w:tr w:rsidR="00FB5DEB" w14:paraId="414D0D7D" w14:textId="77777777" w:rsidTr="00512AED">
        <w:tc>
          <w:tcPr>
            <w:tcW w:w="1843" w:type="dxa"/>
            <w:tcBorders>
              <w:left w:val="single" w:sz="4" w:space="0" w:color="auto"/>
            </w:tcBorders>
          </w:tcPr>
          <w:p w14:paraId="34816A63" w14:textId="77777777" w:rsidR="00FB5DEB" w:rsidRDefault="00FB5DEB" w:rsidP="00512AED">
            <w:pPr>
              <w:pStyle w:val="CRCoverPage"/>
              <w:tabs>
                <w:tab w:val="right" w:pos="1759"/>
              </w:tabs>
              <w:spacing w:after="0"/>
              <w:rPr>
                <w:b/>
                <w:i/>
                <w:noProof/>
              </w:rPr>
            </w:pPr>
            <w:r>
              <w:rPr>
                <w:b/>
                <w:i/>
                <w:noProof/>
              </w:rPr>
              <w:t>Work item code:</w:t>
            </w:r>
          </w:p>
        </w:tc>
        <w:tc>
          <w:tcPr>
            <w:tcW w:w="3686" w:type="dxa"/>
            <w:gridSpan w:val="5"/>
            <w:shd w:val="pct30" w:color="FFFF00" w:fill="auto"/>
          </w:tcPr>
          <w:p w14:paraId="63DB1A93" w14:textId="77777777" w:rsidR="00FB5DEB" w:rsidRDefault="00512AED" w:rsidP="00512AED">
            <w:pPr>
              <w:pStyle w:val="CRCoverPage"/>
              <w:spacing w:after="0"/>
              <w:ind w:left="100"/>
              <w:rPr>
                <w:noProof/>
              </w:rPr>
            </w:pPr>
            <w:fldSimple w:instr=" DOCPROPERTY  RelatedWis  \* MERGEFORMAT ">
              <w:r w:rsidR="00FB5DEB">
                <w:rPr>
                  <w:noProof/>
                </w:rPr>
                <w:t>LI18</w:t>
              </w:r>
            </w:fldSimple>
          </w:p>
        </w:tc>
        <w:tc>
          <w:tcPr>
            <w:tcW w:w="567" w:type="dxa"/>
            <w:tcBorders>
              <w:left w:val="nil"/>
            </w:tcBorders>
          </w:tcPr>
          <w:p w14:paraId="67976599" w14:textId="77777777" w:rsidR="00FB5DEB" w:rsidRDefault="00FB5DEB" w:rsidP="00512AED">
            <w:pPr>
              <w:pStyle w:val="CRCoverPage"/>
              <w:spacing w:after="0"/>
              <w:ind w:right="100"/>
              <w:rPr>
                <w:noProof/>
              </w:rPr>
            </w:pPr>
          </w:p>
        </w:tc>
        <w:tc>
          <w:tcPr>
            <w:tcW w:w="1417" w:type="dxa"/>
            <w:gridSpan w:val="3"/>
            <w:tcBorders>
              <w:left w:val="nil"/>
            </w:tcBorders>
          </w:tcPr>
          <w:p w14:paraId="36218383" w14:textId="77777777" w:rsidR="00FB5DEB" w:rsidRDefault="00FB5DEB" w:rsidP="00512A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EBF05C4" w14:textId="77777777" w:rsidR="00FB5DEB" w:rsidRDefault="00512AED" w:rsidP="00512AED">
            <w:pPr>
              <w:pStyle w:val="CRCoverPage"/>
              <w:spacing w:after="0"/>
              <w:ind w:left="100"/>
              <w:rPr>
                <w:noProof/>
              </w:rPr>
            </w:pPr>
            <w:fldSimple w:instr=" DOCPROPERTY  ResDate  \* MERGEFORMAT ">
              <w:r w:rsidR="00FB5DEB">
                <w:rPr>
                  <w:noProof/>
                </w:rPr>
                <w:t>2024-10-10</w:t>
              </w:r>
            </w:fldSimple>
          </w:p>
        </w:tc>
      </w:tr>
      <w:tr w:rsidR="00FB5DEB" w14:paraId="3FACB69C" w14:textId="77777777" w:rsidTr="00512AED">
        <w:tc>
          <w:tcPr>
            <w:tcW w:w="1843" w:type="dxa"/>
            <w:tcBorders>
              <w:left w:val="single" w:sz="4" w:space="0" w:color="auto"/>
            </w:tcBorders>
          </w:tcPr>
          <w:p w14:paraId="440B53B8" w14:textId="77777777" w:rsidR="00FB5DEB" w:rsidRDefault="00FB5DEB" w:rsidP="00512AED">
            <w:pPr>
              <w:pStyle w:val="CRCoverPage"/>
              <w:spacing w:after="0"/>
              <w:rPr>
                <w:b/>
                <w:i/>
                <w:noProof/>
                <w:sz w:val="8"/>
                <w:szCs w:val="8"/>
              </w:rPr>
            </w:pPr>
          </w:p>
        </w:tc>
        <w:tc>
          <w:tcPr>
            <w:tcW w:w="1986" w:type="dxa"/>
            <w:gridSpan w:val="4"/>
          </w:tcPr>
          <w:p w14:paraId="0197957C" w14:textId="77777777" w:rsidR="00FB5DEB" w:rsidRDefault="00FB5DEB" w:rsidP="00512AED">
            <w:pPr>
              <w:pStyle w:val="CRCoverPage"/>
              <w:spacing w:after="0"/>
              <w:rPr>
                <w:noProof/>
                <w:sz w:val="8"/>
                <w:szCs w:val="8"/>
              </w:rPr>
            </w:pPr>
          </w:p>
        </w:tc>
        <w:tc>
          <w:tcPr>
            <w:tcW w:w="2267" w:type="dxa"/>
            <w:gridSpan w:val="2"/>
          </w:tcPr>
          <w:p w14:paraId="2F4E6F25" w14:textId="77777777" w:rsidR="00FB5DEB" w:rsidRDefault="00FB5DEB" w:rsidP="00512AED">
            <w:pPr>
              <w:pStyle w:val="CRCoverPage"/>
              <w:spacing w:after="0"/>
              <w:rPr>
                <w:noProof/>
                <w:sz w:val="8"/>
                <w:szCs w:val="8"/>
              </w:rPr>
            </w:pPr>
          </w:p>
        </w:tc>
        <w:tc>
          <w:tcPr>
            <w:tcW w:w="1417" w:type="dxa"/>
            <w:gridSpan w:val="3"/>
          </w:tcPr>
          <w:p w14:paraId="6F0AA1A7" w14:textId="77777777" w:rsidR="00FB5DEB" w:rsidRDefault="00FB5DEB" w:rsidP="00512AED">
            <w:pPr>
              <w:pStyle w:val="CRCoverPage"/>
              <w:spacing w:after="0"/>
              <w:rPr>
                <w:noProof/>
                <w:sz w:val="8"/>
                <w:szCs w:val="8"/>
              </w:rPr>
            </w:pPr>
          </w:p>
        </w:tc>
        <w:tc>
          <w:tcPr>
            <w:tcW w:w="2127" w:type="dxa"/>
            <w:tcBorders>
              <w:right w:val="single" w:sz="4" w:space="0" w:color="auto"/>
            </w:tcBorders>
          </w:tcPr>
          <w:p w14:paraId="05E86664" w14:textId="77777777" w:rsidR="00FB5DEB" w:rsidRDefault="00FB5DEB" w:rsidP="00512AED">
            <w:pPr>
              <w:pStyle w:val="CRCoverPage"/>
              <w:spacing w:after="0"/>
              <w:rPr>
                <w:noProof/>
                <w:sz w:val="8"/>
                <w:szCs w:val="8"/>
              </w:rPr>
            </w:pPr>
          </w:p>
        </w:tc>
      </w:tr>
      <w:tr w:rsidR="00FB5DEB" w14:paraId="5A26E289" w14:textId="77777777" w:rsidTr="00512AED">
        <w:trPr>
          <w:cantSplit/>
        </w:trPr>
        <w:tc>
          <w:tcPr>
            <w:tcW w:w="1843" w:type="dxa"/>
            <w:tcBorders>
              <w:left w:val="single" w:sz="4" w:space="0" w:color="auto"/>
            </w:tcBorders>
          </w:tcPr>
          <w:p w14:paraId="5FE665EC" w14:textId="77777777" w:rsidR="00FB5DEB" w:rsidRDefault="00FB5DEB" w:rsidP="00512AED">
            <w:pPr>
              <w:pStyle w:val="CRCoverPage"/>
              <w:tabs>
                <w:tab w:val="right" w:pos="1759"/>
              </w:tabs>
              <w:spacing w:after="0"/>
              <w:rPr>
                <w:b/>
                <w:i/>
                <w:noProof/>
              </w:rPr>
            </w:pPr>
            <w:r>
              <w:rPr>
                <w:b/>
                <w:i/>
                <w:noProof/>
              </w:rPr>
              <w:t>Category:</w:t>
            </w:r>
          </w:p>
        </w:tc>
        <w:tc>
          <w:tcPr>
            <w:tcW w:w="851" w:type="dxa"/>
            <w:shd w:val="pct30" w:color="FFFF00" w:fill="auto"/>
          </w:tcPr>
          <w:p w14:paraId="24E0F41D" w14:textId="6F8EEBBA" w:rsidR="00FB5DEB" w:rsidRDefault="00B42D62" w:rsidP="00512AED">
            <w:pPr>
              <w:pStyle w:val="CRCoverPage"/>
              <w:spacing w:after="0"/>
              <w:ind w:left="100" w:right="-609"/>
              <w:rPr>
                <w:b/>
                <w:noProof/>
              </w:rPr>
            </w:pPr>
            <w:r>
              <w:t>B</w:t>
            </w:r>
          </w:p>
        </w:tc>
        <w:tc>
          <w:tcPr>
            <w:tcW w:w="3402" w:type="dxa"/>
            <w:gridSpan w:val="5"/>
            <w:tcBorders>
              <w:left w:val="nil"/>
            </w:tcBorders>
          </w:tcPr>
          <w:p w14:paraId="6501CD28" w14:textId="77777777" w:rsidR="00FB5DEB" w:rsidRDefault="00FB5DEB" w:rsidP="00512AED">
            <w:pPr>
              <w:pStyle w:val="CRCoverPage"/>
              <w:spacing w:after="0"/>
              <w:rPr>
                <w:noProof/>
              </w:rPr>
            </w:pPr>
          </w:p>
        </w:tc>
        <w:tc>
          <w:tcPr>
            <w:tcW w:w="1417" w:type="dxa"/>
            <w:gridSpan w:val="3"/>
            <w:tcBorders>
              <w:left w:val="nil"/>
            </w:tcBorders>
          </w:tcPr>
          <w:p w14:paraId="11286275" w14:textId="77777777" w:rsidR="00FB5DEB" w:rsidRDefault="00FB5DEB" w:rsidP="00512A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55DDB2" w14:textId="77777777" w:rsidR="00FB5DEB" w:rsidRDefault="00512AED" w:rsidP="00512AED">
            <w:pPr>
              <w:pStyle w:val="CRCoverPage"/>
              <w:spacing w:after="0"/>
              <w:ind w:left="100"/>
              <w:rPr>
                <w:noProof/>
              </w:rPr>
            </w:pPr>
            <w:fldSimple w:instr=" DOCPROPERTY  Release  \* MERGEFORMAT ">
              <w:r w:rsidR="00FB5DEB">
                <w:rPr>
                  <w:noProof/>
                </w:rPr>
                <w:t>Rel-18</w:t>
              </w:r>
            </w:fldSimple>
          </w:p>
        </w:tc>
      </w:tr>
      <w:tr w:rsidR="00FB5DEB" w14:paraId="73D12DAA" w14:textId="77777777" w:rsidTr="00512AED">
        <w:tc>
          <w:tcPr>
            <w:tcW w:w="1843" w:type="dxa"/>
            <w:tcBorders>
              <w:left w:val="single" w:sz="4" w:space="0" w:color="auto"/>
              <w:bottom w:val="single" w:sz="4" w:space="0" w:color="auto"/>
            </w:tcBorders>
          </w:tcPr>
          <w:p w14:paraId="20CD78B0" w14:textId="77777777" w:rsidR="00FB5DEB" w:rsidRDefault="00FB5DEB" w:rsidP="00512AED">
            <w:pPr>
              <w:pStyle w:val="CRCoverPage"/>
              <w:spacing w:after="0"/>
              <w:rPr>
                <w:b/>
                <w:i/>
                <w:noProof/>
              </w:rPr>
            </w:pPr>
          </w:p>
        </w:tc>
        <w:tc>
          <w:tcPr>
            <w:tcW w:w="4677" w:type="dxa"/>
            <w:gridSpan w:val="8"/>
            <w:tcBorders>
              <w:bottom w:val="single" w:sz="4" w:space="0" w:color="auto"/>
            </w:tcBorders>
          </w:tcPr>
          <w:p w14:paraId="059BC664" w14:textId="77777777" w:rsidR="00FB5DEB" w:rsidRDefault="00FB5DEB" w:rsidP="00512A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16A49F" w14:textId="77777777" w:rsidR="00FB5DEB" w:rsidRDefault="00FB5DEB" w:rsidP="00512A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B64DBD" w14:textId="77777777" w:rsidR="00FB5DEB" w:rsidRPr="007C2097" w:rsidRDefault="00FB5DEB" w:rsidP="00512A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5DEB" w14:paraId="4E8FFD12" w14:textId="77777777" w:rsidTr="00512AED">
        <w:tc>
          <w:tcPr>
            <w:tcW w:w="1843" w:type="dxa"/>
          </w:tcPr>
          <w:p w14:paraId="3AD1C313" w14:textId="77777777" w:rsidR="00FB5DEB" w:rsidRDefault="00FB5DEB" w:rsidP="00512AED">
            <w:pPr>
              <w:pStyle w:val="CRCoverPage"/>
              <w:spacing w:after="0"/>
              <w:rPr>
                <w:b/>
                <w:i/>
                <w:noProof/>
                <w:sz w:val="8"/>
                <w:szCs w:val="8"/>
              </w:rPr>
            </w:pPr>
          </w:p>
        </w:tc>
        <w:tc>
          <w:tcPr>
            <w:tcW w:w="7797" w:type="dxa"/>
            <w:gridSpan w:val="10"/>
          </w:tcPr>
          <w:p w14:paraId="1C359489" w14:textId="77777777" w:rsidR="00FB5DEB" w:rsidRDefault="00FB5DEB" w:rsidP="00512AED">
            <w:pPr>
              <w:pStyle w:val="CRCoverPage"/>
              <w:spacing w:after="0"/>
              <w:rPr>
                <w:noProof/>
                <w:sz w:val="8"/>
                <w:szCs w:val="8"/>
              </w:rPr>
            </w:pPr>
          </w:p>
        </w:tc>
      </w:tr>
      <w:tr w:rsidR="00FB5DEB" w14:paraId="53AE59F3" w14:textId="77777777" w:rsidTr="00512AED">
        <w:tc>
          <w:tcPr>
            <w:tcW w:w="2694" w:type="dxa"/>
            <w:gridSpan w:val="2"/>
            <w:tcBorders>
              <w:top w:val="single" w:sz="4" w:space="0" w:color="auto"/>
              <w:left w:val="single" w:sz="4" w:space="0" w:color="auto"/>
            </w:tcBorders>
          </w:tcPr>
          <w:p w14:paraId="04EC8950" w14:textId="77777777" w:rsidR="00FB5DEB" w:rsidRDefault="00FB5DEB" w:rsidP="00512A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5C7983" w14:textId="0D12AB03" w:rsidR="00FB5DEB" w:rsidRPr="00FB5DEB" w:rsidRDefault="00FB5DEB" w:rsidP="00FB5DEB">
            <w:pPr>
              <w:rPr>
                <w:rFonts w:ascii="Arial" w:hAnsi="Arial"/>
                <w:noProof/>
              </w:rPr>
            </w:pPr>
            <w:r w:rsidRPr="00FB5DEB">
              <w:rPr>
                <w:rFonts w:ascii="Arial" w:hAnsi="Arial"/>
                <w:noProof/>
              </w:rPr>
              <w:t>Currently there is Stage 2 description of LI for IMS Data Channel in release 18. There is no Stage 3. This document provides Stage 3 as an essential alignment for Release 18 of 33.128</w:t>
            </w:r>
            <w:r>
              <w:rPr>
                <w:rFonts w:ascii="Arial" w:hAnsi="Arial"/>
                <w:noProof/>
              </w:rPr>
              <w:t>.</w:t>
            </w:r>
          </w:p>
        </w:tc>
      </w:tr>
      <w:tr w:rsidR="00FB5DEB" w14:paraId="375F2D22" w14:textId="77777777" w:rsidTr="00512AED">
        <w:tc>
          <w:tcPr>
            <w:tcW w:w="2694" w:type="dxa"/>
            <w:gridSpan w:val="2"/>
            <w:tcBorders>
              <w:left w:val="single" w:sz="4" w:space="0" w:color="auto"/>
            </w:tcBorders>
          </w:tcPr>
          <w:p w14:paraId="62BDA46E"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059FD82" w14:textId="77777777" w:rsidR="00FB5DEB" w:rsidRDefault="00FB5DEB" w:rsidP="00512AED">
            <w:pPr>
              <w:pStyle w:val="CRCoverPage"/>
              <w:spacing w:after="0"/>
              <w:rPr>
                <w:noProof/>
                <w:sz w:val="8"/>
                <w:szCs w:val="8"/>
              </w:rPr>
            </w:pPr>
          </w:p>
        </w:tc>
      </w:tr>
      <w:tr w:rsidR="00FB5DEB" w14:paraId="5E2AEC1B" w14:textId="77777777" w:rsidTr="00512AED">
        <w:tc>
          <w:tcPr>
            <w:tcW w:w="2694" w:type="dxa"/>
            <w:gridSpan w:val="2"/>
            <w:tcBorders>
              <w:left w:val="single" w:sz="4" w:space="0" w:color="auto"/>
            </w:tcBorders>
          </w:tcPr>
          <w:p w14:paraId="59534113" w14:textId="77777777" w:rsidR="00FB5DEB" w:rsidRDefault="00FB5DEB" w:rsidP="00512A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9F459EE" w14:textId="676B5F06" w:rsidR="00FB5DEB" w:rsidRDefault="00FB5DEB" w:rsidP="00512AED">
            <w:pPr>
              <w:pStyle w:val="CRCoverPage"/>
              <w:spacing w:after="0"/>
              <w:ind w:left="100"/>
              <w:rPr>
                <w:noProof/>
              </w:rPr>
            </w:pPr>
            <w:r>
              <w:rPr>
                <w:noProof/>
              </w:rPr>
              <w:t>Modify existing IMS clauses to add Stage 3</w:t>
            </w:r>
            <w:r w:rsidR="009719D8">
              <w:rPr>
                <w:noProof/>
              </w:rPr>
              <w:t xml:space="preserve"> details for IMS Data Channel LI</w:t>
            </w:r>
            <w:r>
              <w:rPr>
                <w:noProof/>
              </w:rPr>
              <w:t>.</w:t>
            </w:r>
          </w:p>
        </w:tc>
      </w:tr>
      <w:tr w:rsidR="00FB5DEB" w14:paraId="19114500" w14:textId="77777777" w:rsidTr="00512AED">
        <w:tc>
          <w:tcPr>
            <w:tcW w:w="2694" w:type="dxa"/>
            <w:gridSpan w:val="2"/>
            <w:tcBorders>
              <w:left w:val="single" w:sz="4" w:space="0" w:color="auto"/>
            </w:tcBorders>
          </w:tcPr>
          <w:p w14:paraId="2FB0B02F"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2863D5E4" w14:textId="77777777" w:rsidR="00FB5DEB" w:rsidRDefault="00FB5DEB" w:rsidP="00512AED">
            <w:pPr>
              <w:pStyle w:val="CRCoverPage"/>
              <w:spacing w:after="0"/>
              <w:rPr>
                <w:noProof/>
                <w:sz w:val="8"/>
                <w:szCs w:val="8"/>
              </w:rPr>
            </w:pPr>
          </w:p>
        </w:tc>
      </w:tr>
      <w:tr w:rsidR="00FB5DEB" w14:paraId="1CEA3789" w14:textId="77777777" w:rsidTr="00512AED">
        <w:tc>
          <w:tcPr>
            <w:tcW w:w="2694" w:type="dxa"/>
            <w:gridSpan w:val="2"/>
            <w:tcBorders>
              <w:left w:val="single" w:sz="4" w:space="0" w:color="auto"/>
              <w:bottom w:val="single" w:sz="4" w:space="0" w:color="auto"/>
            </w:tcBorders>
          </w:tcPr>
          <w:p w14:paraId="4690DB2E" w14:textId="77777777" w:rsidR="00FB5DEB" w:rsidRDefault="00FB5DEB" w:rsidP="00512A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E3546CF" w14:textId="15A26373" w:rsidR="00FB5DEB" w:rsidRDefault="00BD750D" w:rsidP="00512AED">
            <w:pPr>
              <w:pStyle w:val="CRCoverPage"/>
              <w:spacing w:after="0"/>
              <w:ind w:left="100"/>
              <w:rPr>
                <w:noProof/>
              </w:rPr>
            </w:pPr>
            <w:r>
              <w:rPr>
                <w:noProof/>
              </w:rPr>
              <w:t>Solution will be incomplete. Stage 2 and 3 misalignment for Release 18.</w:t>
            </w:r>
          </w:p>
        </w:tc>
      </w:tr>
      <w:tr w:rsidR="00FB5DEB" w14:paraId="37A0A29A" w14:textId="77777777" w:rsidTr="00512AED">
        <w:tc>
          <w:tcPr>
            <w:tcW w:w="2694" w:type="dxa"/>
            <w:gridSpan w:val="2"/>
          </w:tcPr>
          <w:p w14:paraId="60614F6B" w14:textId="77777777" w:rsidR="00FB5DEB" w:rsidRDefault="00FB5DEB" w:rsidP="00512AED">
            <w:pPr>
              <w:pStyle w:val="CRCoverPage"/>
              <w:spacing w:after="0"/>
              <w:rPr>
                <w:b/>
                <w:i/>
                <w:noProof/>
                <w:sz w:val="8"/>
                <w:szCs w:val="8"/>
              </w:rPr>
            </w:pPr>
          </w:p>
        </w:tc>
        <w:tc>
          <w:tcPr>
            <w:tcW w:w="6946" w:type="dxa"/>
            <w:gridSpan w:val="9"/>
          </w:tcPr>
          <w:p w14:paraId="1030B51C" w14:textId="77777777" w:rsidR="00FB5DEB" w:rsidRDefault="00FB5DEB" w:rsidP="00512AED">
            <w:pPr>
              <w:pStyle w:val="CRCoverPage"/>
              <w:spacing w:after="0"/>
              <w:rPr>
                <w:noProof/>
                <w:sz w:val="8"/>
                <w:szCs w:val="8"/>
              </w:rPr>
            </w:pPr>
          </w:p>
        </w:tc>
      </w:tr>
      <w:tr w:rsidR="00FB5DEB" w14:paraId="5F3B41E4" w14:textId="77777777" w:rsidTr="00512AED">
        <w:tc>
          <w:tcPr>
            <w:tcW w:w="2694" w:type="dxa"/>
            <w:gridSpan w:val="2"/>
            <w:tcBorders>
              <w:top w:val="single" w:sz="4" w:space="0" w:color="auto"/>
              <w:left w:val="single" w:sz="4" w:space="0" w:color="auto"/>
            </w:tcBorders>
          </w:tcPr>
          <w:p w14:paraId="288AC6F6" w14:textId="77777777" w:rsidR="00FB5DEB" w:rsidRDefault="00FB5DEB" w:rsidP="00512A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FF9D1D" w14:textId="6765193D" w:rsidR="00FB5DEB" w:rsidRDefault="00F27651" w:rsidP="00512AED">
            <w:pPr>
              <w:pStyle w:val="CRCoverPage"/>
              <w:spacing w:after="0"/>
              <w:ind w:left="100"/>
              <w:rPr>
                <w:noProof/>
              </w:rPr>
            </w:pPr>
            <w:r>
              <w:rPr>
                <w:noProof/>
              </w:rPr>
              <w:t xml:space="preserve">2, 3.3, </w:t>
            </w:r>
            <w:r w:rsidR="00C32D50">
              <w:rPr>
                <w:noProof/>
              </w:rPr>
              <w:t>7.12.2.1, 7.12.2.4.X (new), 7.12.2.5.X (new), 7.12.2.8.1, 7.12.2.8.2.2, 7.12.3.2</w:t>
            </w:r>
            <w:r>
              <w:rPr>
                <w:noProof/>
              </w:rPr>
              <w:t>.1</w:t>
            </w:r>
            <w:r w:rsidR="00C32D50">
              <w:rPr>
                <w:noProof/>
              </w:rPr>
              <w:t xml:space="preserve">, </w:t>
            </w:r>
            <w:r>
              <w:rPr>
                <w:noProof/>
              </w:rPr>
              <w:t xml:space="preserve">7.12.3.2.2, </w:t>
            </w:r>
            <w:r w:rsidR="00C32D50">
              <w:rPr>
                <w:noProof/>
              </w:rPr>
              <w:t>7.12.3.3, 7.12.4.1.X (new), 7.12.4.2.X (new), 7.12.4.2.Y (new),</w:t>
            </w:r>
            <w:r>
              <w:rPr>
                <w:noProof/>
              </w:rPr>
              <w:t xml:space="preserve"> 7.12.4.2.Z (new)</w:t>
            </w:r>
            <w:r w:rsidR="00C32D50">
              <w:rPr>
                <w:noProof/>
              </w:rPr>
              <w:t xml:space="preserve"> 7.12.5.1.X (new), 7.12.5.1.X</w:t>
            </w:r>
            <w:r>
              <w:rPr>
                <w:noProof/>
              </w:rPr>
              <w:t>.1</w:t>
            </w:r>
            <w:r w:rsidR="00C32D50">
              <w:rPr>
                <w:noProof/>
              </w:rPr>
              <w:t xml:space="preserve"> (new), </w:t>
            </w:r>
            <w:r>
              <w:rPr>
                <w:noProof/>
              </w:rPr>
              <w:t xml:space="preserve">7.12.5.1.X.2 (new), 7.12.5.1.X.3 (new), </w:t>
            </w:r>
            <w:r w:rsidR="00C32D50">
              <w:rPr>
                <w:noProof/>
              </w:rPr>
              <w:t>7.12.5.2.1, 7.12.6.1, 7.12.7.1, Attachments ASN.1</w:t>
            </w:r>
          </w:p>
        </w:tc>
      </w:tr>
      <w:tr w:rsidR="00FB5DEB" w14:paraId="64547A0C" w14:textId="77777777" w:rsidTr="00512AED">
        <w:tc>
          <w:tcPr>
            <w:tcW w:w="2694" w:type="dxa"/>
            <w:gridSpan w:val="2"/>
            <w:tcBorders>
              <w:left w:val="single" w:sz="4" w:space="0" w:color="auto"/>
            </w:tcBorders>
          </w:tcPr>
          <w:p w14:paraId="7F5BB871" w14:textId="77777777" w:rsidR="00FB5DEB" w:rsidRDefault="00FB5DEB" w:rsidP="00512AED">
            <w:pPr>
              <w:pStyle w:val="CRCoverPage"/>
              <w:spacing w:after="0"/>
              <w:rPr>
                <w:b/>
                <w:i/>
                <w:noProof/>
                <w:sz w:val="8"/>
                <w:szCs w:val="8"/>
              </w:rPr>
            </w:pPr>
          </w:p>
        </w:tc>
        <w:tc>
          <w:tcPr>
            <w:tcW w:w="6946" w:type="dxa"/>
            <w:gridSpan w:val="9"/>
            <w:tcBorders>
              <w:right w:val="single" w:sz="4" w:space="0" w:color="auto"/>
            </w:tcBorders>
          </w:tcPr>
          <w:p w14:paraId="7CBFC779" w14:textId="77777777" w:rsidR="00FB5DEB" w:rsidRDefault="00FB5DEB" w:rsidP="00512AED">
            <w:pPr>
              <w:pStyle w:val="CRCoverPage"/>
              <w:spacing w:after="0"/>
              <w:rPr>
                <w:noProof/>
                <w:sz w:val="8"/>
                <w:szCs w:val="8"/>
              </w:rPr>
            </w:pPr>
          </w:p>
        </w:tc>
      </w:tr>
      <w:tr w:rsidR="00FB5DEB" w14:paraId="6D675EB8" w14:textId="77777777" w:rsidTr="00512AED">
        <w:tc>
          <w:tcPr>
            <w:tcW w:w="2694" w:type="dxa"/>
            <w:gridSpan w:val="2"/>
            <w:tcBorders>
              <w:left w:val="single" w:sz="4" w:space="0" w:color="auto"/>
            </w:tcBorders>
          </w:tcPr>
          <w:p w14:paraId="17DAF966" w14:textId="77777777" w:rsidR="00FB5DEB" w:rsidRDefault="00FB5DEB" w:rsidP="00512A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9E8C21" w14:textId="77777777" w:rsidR="00FB5DEB" w:rsidRDefault="00FB5DEB" w:rsidP="00512A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72B22B" w14:textId="77777777" w:rsidR="00FB5DEB" w:rsidRDefault="00FB5DEB" w:rsidP="00512AED">
            <w:pPr>
              <w:pStyle w:val="CRCoverPage"/>
              <w:spacing w:after="0"/>
              <w:jc w:val="center"/>
              <w:rPr>
                <w:b/>
                <w:caps/>
                <w:noProof/>
              </w:rPr>
            </w:pPr>
            <w:r>
              <w:rPr>
                <w:b/>
                <w:caps/>
                <w:noProof/>
              </w:rPr>
              <w:t>N</w:t>
            </w:r>
          </w:p>
        </w:tc>
        <w:tc>
          <w:tcPr>
            <w:tcW w:w="2977" w:type="dxa"/>
            <w:gridSpan w:val="4"/>
          </w:tcPr>
          <w:p w14:paraId="0A29EFD8" w14:textId="77777777" w:rsidR="00FB5DEB" w:rsidRDefault="00FB5DEB" w:rsidP="00512A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E2EB3E" w14:textId="77777777" w:rsidR="00FB5DEB" w:rsidRDefault="00FB5DEB" w:rsidP="00512AED">
            <w:pPr>
              <w:pStyle w:val="CRCoverPage"/>
              <w:spacing w:after="0"/>
              <w:ind w:left="99"/>
              <w:rPr>
                <w:noProof/>
              </w:rPr>
            </w:pPr>
          </w:p>
        </w:tc>
      </w:tr>
      <w:tr w:rsidR="00FB5DEB" w14:paraId="3CF9382B" w14:textId="77777777" w:rsidTr="00512AED">
        <w:tc>
          <w:tcPr>
            <w:tcW w:w="2694" w:type="dxa"/>
            <w:gridSpan w:val="2"/>
            <w:tcBorders>
              <w:left w:val="single" w:sz="4" w:space="0" w:color="auto"/>
            </w:tcBorders>
          </w:tcPr>
          <w:p w14:paraId="31A9B7B3" w14:textId="77777777" w:rsidR="00FB5DEB" w:rsidRDefault="00FB5DEB" w:rsidP="00512A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9156F"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82123" w14:textId="04F0A08F" w:rsidR="00FB5DEB" w:rsidRDefault="00FB5DEB" w:rsidP="00512AED">
            <w:pPr>
              <w:pStyle w:val="CRCoverPage"/>
              <w:spacing w:after="0"/>
              <w:jc w:val="center"/>
              <w:rPr>
                <w:b/>
                <w:caps/>
                <w:noProof/>
              </w:rPr>
            </w:pPr>
            <w:r>
              <w:rPr>
                <w:b/>
                <w:caps/>
                <w:noProof/>
              </w:rPr>
              <w:t>X</w:t>
            </w:r>
          </w:p>
        </w:tc>
        <w:tc>
          <w:tcPr>
            <w:tcW w:w="2977" w:type="dxa"/>
            <w:gridSpan w:val="4"/>
          </w:tcPr>
          <w:p w14:paraId="2EDBFF14" w14:textId="77777777" w:rsidR="00FB5DEB" w:rsidRDefault="00FB5DEB" w:rsidP="00512A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D5610E" w14:textId="77777777" w:rsidR="00FB5DEB" w:rsidRDefault="00FB5DEB" w:rsidP="00512AED">
            <w:pPr>
              <w:pStyle w:val="CRCoverPage"/>
              <w:spacing w:after="0"/>
              <w:ind w:left="99"/>
              <w:rPr>
                <w:noProof/>
              </w:rPr>
            </w:pPr>
            <w:r>
              <w:rPr>
                <w:noProof/>
              </w:rPr>
              <w:t xml:space="preserve">TS/TR ... CR ... </w:t>
            </w:r>
          </w:p>
        </w:tc>
      </w:tr>
      <w:tr w:rsidR="00FB5DEB" w14:paraId="18B1AB2A" w14:textId="77777777" w:rsidTr="00512AED">
        <w:tc>
          <w:tcPr>
            <w:tcW w:w="2694" w:type="dxa"/>
            <w:gridSpan w:val="2"/>
            <w:tcBorders>
              <w:left w:val="single" w:sz="4" w:space="0" w:color="auto"/>
            </w:tcBorders>
          </w:tcPr>
          <w:p w14:paraId="3FEC9A8B" w14:textId="77777777" w:rsidR="00FB5DEB" w:rsidRDefault="00FB5DEB" w:rsidP="00512A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F1A6ED"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9DC989" w14:textId="1E4C4F84" w:rsidR="00FB5DEB" w:rsidRDefault="00FB5DEB" w:rsidP="00512AED">
            <w:pPr>
              <w:pStyle w:val="CRCoverPage"/>
              <w:spacing w:after="0"/>
              <w:jc w:val="center"/>
              <w:rPr>
                <w:b/>
                <w:caps/>
                <w:noProof/>
              </w:rPr>
            </w:pPr>
            <w:r>
              <w:rPr>
                <w:b/>
                <w:caps/>
                <w:noProof/>
              </w:rPr>
              <w:t>X</w:t>
            </w:r>
          </w:p>
        </w:tc>
        <w:tc>
          <w:tcPr>
            <w:tcW w:w="2977" w:type="dxa"/>
            <w:gridSpan w:val="4"/>
          </w:tcPr>
          <w:p w14:paraId="2F4954ED" w14:textId="77777777" w:rsidR="00FB5DEB" w:rsidRDefault="00FB5DEB" w:rsidP="00512A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4BDEDE" w14:textId="77777777" w:rsidR="00FB5DEB" w:rsidRDefault="00FB5DEB" w:rsidP="00512AED">
            <w:pPr>
              <w:pStyle w:val="CRCoverPage"/>
              <w:spacing w:after="0"/>
              <w:ind w:left="99"/>
              <w:rPr>
                <w:noProof/>
              </w:rPr>
            </w:pPr>
            <w:r>
              <w:rPr>
                <w:noProof/>
              </w:rPr>
              <w:t xml:space="preserve">TS/TR ... CR ... </w:t>
            </w:r>
          </w:p>
        </w:tc>
      </w:tr>
      <w:tr w:rsidR="00FB5DEB" w14:paraId="37AC6473" w14:textId="77777777" w:rsidTr="00512AED">
        <w:tc>
          <w:tcPr>
            <w:tcW w:w="2694" w:type="dxa"/>
            <w:gridSpan w:val="2"/>
            <w:tcBorders>
              <w:left w:val="single" w:sz="4" w:space="0" w:color="auto"/>
            </w:tcBorders>
          </w:tcPr>
          <w:p w14:paraId="73002CCB" w14:textId="77777777" w:rsidR="00FB5DEB" w:rsidRDefault="00FB5DEB" w:rsidP="00512A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8C34CF9" w14:textId="77777777" w:rsidR="00FB5DEB" w:rsidRDefault="00FB5DEB" w:rsidP="00512A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6CD595" w14:textId="70932BF4" w:rsidR="00FB5DEB" w:rsidRDefault="00FB5DEB" w:rsidP="00512AED">
            <w:pPr>
              <w:pStyle w:val="CRCoverPage"/>
              <w:spacing w:after="0"/>
              <w:jc w:val="center"/>
              <w:rPr>
                <w:b/>
                <w:caps/>
                <w:noProof/>
              </w:rPr>
            </w:pPr>
            <w:r>
              <w:rPr>
                <w:b/>
                <w:caps/>
                <w:noProof/>
              </w:rPr>
              <w:t>X</w:t>
            </w:r>
          </w:p>
        </w:tc>
        <w:tc>
          <w:tcPr>
            <w:tcW w:w="2977" w:type="dxa"/>
            <w:gridSpan w:val="4"/>
          </w:tcPr>
          <w:p w14:paraId="154A88E7" w14:textId="77777777" w:rsidR="00FB5DEB" w:rsidRDefault="00FB5DEB" w:rsidP="00512A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72BC3D" w14:textId="77777777" w:rsidR="00FB5DEB" w:rsidRDefault="00FB5DEB" w:rsidP="00512AED">
            <w:pPr>
              <w:pStyle w:val="CRCoverPage"/>
              <w:spacing w:after="0"/>
              <w:ind w:left="99"/>
              <w:rPr>
                <w:noProof/>
              </w:rPr>
            </w:pPr>
            <w:r>
              <w:rPr>
                <w:noProof/>
              </w:rPr>
              <w:t xml:space="preserve">TS/TR ... CR ... </w:t>
            </w:r>
          </w:p>
        </w:tc>
      </w:tr>
      <w:tr w:rsidR="00FB5DEB" w14:paraId="10954554" w14:textId="77777777" w:rsidTr="00512AED">
        <w:tc>
          <w:tcPr>
            <w:tcW w:w="2694" w:type="dxa"/>
            <w:gridSpan w:val="2"/>
            <w:tcBorders>
              <w:left w:val="single" w:sz="4" w:space="0" w:color="auto"/>
            </w:tcBorders>
          </w:tcPr>
          <w:p w14:paraId="6B966604" w14:textId="77777777" w:rsidR="00FB5DEB" w:rsidRDefault="00FB5DEB" w:rsidP="00512AED">
            <w:pPr>
              <w:pStyle w:val="CRCoverPage"/>
              <w:spacing w:after="0"/>
              <w:rPr>
                <w:b/>
                <w:i/>
                <w:noProof/>
              </w:rPr>
            </w:pPr>
          </w:p>
        </w:tc>
        <w:tc>
          <w:tcPr>
            <w:tcW w:w="6946" w:type="dxa"/>
            <w:gridSpan w:val="9"/>
            <w:tcBorders>
              <w:right w:val="single" w:sz="4" w:space="0" w:color="auto"/>
            </w:tcBorders>
          </w:tcPr>
          <w:p w14:paraId="03D4AA48" w14:textId="77777777" w:rsidR="00FB5DEB" w:rsidRDefault="00FB5DEB" w:rsidP="00512AED">
            <w:pPr>
              <w:pStyle w:val="CRCoverPage"/>
              <w:spacing w:after="0"/>
              <w:rPr>
                <w:noProof/>
              </w:rPr>
            </w:pPr>
          </w:p>
        </w:tc>
      </w:tr>
      <w:tr w:rsidR="00FB5DEB" w14:paraId="47FBD92D" w14:textId="77777777" w:rsidTr="00512AED">
        <w:tc>
          <w:tcPr>
            <w:tcW w:w="2694" w:type="dxa"/>
            <w:gridSpan w:val="2"/>
            <w:tcBorders>
              <w:left w:val="single" w:sz="4" w:space="0" w:color="auto"/>
              <w:bottom w:val="single" w:sz="4" w:space="0" w:color="auto"/>
            </w:tcBorders>
          </w:tcPr>
          <w:p w14:paraId="499171B2" w14:textId="77777777" w:rsidR="00FB5DEB" w:rsidRDefault="00FB5DEB" w:rsidP="00512A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6510" w14:textId="77777777" w:rsidR="00FB5DEB" w:rsidRDefault="00FB5DEB" w:rsidP="00512AED">
            <w:pPr>
              <w:pStyle w:val="CRCoverPage"/>
              <w:spacing w:after="0"/>
              <w:ind w:left="100"/>
              <w:rPr>
                <w:noProof/>
              </w:rPr>
            </w:pPr>
          </w:p>
          <w:p w14:paraId="7E5FE8B7" w14:textId="77777777" w:rsidR="004F2B0C" w:rsidRDefault="004F2B0C" w:rsidP="004F2B0C">
            <w:pPr>
              <w:overflowPunct/>
              <w:autoSpaceDE/>
              <w:autoSpaceDN/>
              <w:adjustRightInd/>
              <w:spacing w:after="0"/>
              <w:ind w:left="100"/>
              <w:textAlignment w:val="auto"/>
              <w:rPr>
                <w:rFonts w:ascii="Arial" w:hAnsi="Arial"/>
                <w:noProof/>
              </w:rPr>
            </w:pPr>
            <w:r>
              <w:rPr>
                <w:rFonts w:ascii="Arial" w:hAnsi="Arial"/>
                <w:noProof/>
              </w:rPr>
              <w:t>Schema changes for this CR can be found on the Forge:</w:t>
            </w:r>
          </w:p>
          <w:p w14:paraId="47B39326" w14:textId="7FB29B86" w:rsidR="00FB5DEB" w:rsidRDefault="004F2B0C" w:rsidP="00512AED">
            <w:pPr>
              <w:pStyle w:val="CRCoverPage"/>
              <w:spacing w:after="0"/>
              <w:ind w:left="100"/>
              <w:rPr>
                <w:noProof/>
              </w:rPr>
            </w:pPr>
            <w:r>
              <w:rPr>
                <w:noProof/>
              </w:rPr>
              <w:t>Merge Request</w:t>
            </w:r>
            <w:r w:rsidR="0009286B">
              <w:rPr>
                <w:noProof/>
              </w:rPr>
              <w:t xml:space="preserve"> 281</w:t>
            </w:r>
            <w:r>
              <w:rPr>
                <w:noProof/>
              </w:rPr>
              <w:t xml:space="preserve">: </w:t>
            </w:r>
            <w:hyperlink r:id="rId15" w:history="1">
              <w:r w:rsidR="00C82D22" w:rsidRPr="00820913">
                <w:rPr>
                  <w:rStyle w:val="Hyperlink"/>
                </w:rPr>
                <w:t>https://forge.3gpp.org/rep/sa3/li/-/merge_requests/281/diffs?commit_id=1a65f5ead1bb2757deee7b3d0e37cc04097e5198</w:t>
              </w:r>
            </w:hyperlink>
            <w:r w:rsidR="00C82D22">
              <w:t xml:space="preserve"> </w:t>
            </w:r>
          </w:p>
          <w:p w14:paraId="3B6BB3BF" w14:textId="77777777" w:rsidR="00FB5DEB" w:rsidRDefault="00FB5DEB" w:rsidP="00512AED">
            <w:pPr>
              <w:pStyle w:val="CRCoverPage"/>
              <w:spacing w:after="0"/>
              <w:ind w:left="100"/>
              <w:rPr>
                <w:noProof/>
              </w:rPr>
            </w:pPr>
          </w:p>
          <w:p w14:paraId="6BC38CC2" w14:textId="7F1EF91F" w:rsidR="00FB5DEB" w:rsidRDefault="00FA5AF6" w:rsidP="00512AED">
            <w:pPr>
              <w:pStyle w:val="CRCoverPage"/>
              <w:spacing w:after="0"/>
              <w:ind w:left="100"/>
              <w:rPr>
                <w:noProof/>
              </w:rPr>
            </w:pPr>
            <w:r w:rsidRPr="00FA5AF6">
              <w:rPr>
                <w:noProof/>
              </w:rPr>
              <w:t>C</w:t>
            </w:r>
            <w:r>
              <w:rPr>
                <w:noProof/>
              </w:rPr>
              <w:t xml:space="preserve">ommit Hash: </w:t>
            </w:r>
            <w:r w:rsidR="00C82D22" w:rsidRPr="00C82D22">
              <w:rPr>
                <w:noProof/>
              </w:rPr>
              <w:t>1a65f5ead1bb2757deee7b3d0e37cc04097e5198</w:t>
            </w:r>
            <w:r w:rsidR="00FB5DEB">
              <w:rPr>
                <w:noProof/>
              </w:rPr>
              <w:t xml:space="preserve"> </w:t>
            </w:r>
          </w:p>
        </w:tc>
      </w:tr>
      <w:tr w:rsidR="00FB5DEB" w:rsidRPr="008863B9" w14:paraId="3F6CEACE" w14:textId="77777777" w:rsidTr="00512AED">
        <w:tc>
          <w:tcPr>
            <w:tcW w:w="2694" w:type="dxa"/>
            <w:gridSpan w:val="2"/>
            <w:tcBorders>
              <w:top w:val="single" w:sz="4" w:space="0" w:color="auto"/>
              <w:bottom w:val="single" w:sz="4" w:space="0" w:color="auto"/>
            </w:tcBorders>
          </w:tcPr>
          <w:p w14:paraId="23C76000" w14:textId="77777777" w:rsidR="00FB5DEB" w:rsidRPr="008863B9" w:rsidRDefault="00FB5DEB" w:rsidP="00512A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BAB2DF" w14:textId="77777777" w:rsidR="00FB5DEB" w:rsidRPr="008863B9" w:rsidRDefault="00FB5DEB" w:rsidP="00512AED">
            <w:pPr>
              <w:pStyle w:val="CRCoverPage"/>
              <w:spacing w:after="0"/>
              <w:ind w:left="100"/>
              <w:rPr>
                <w:noProof/>
                <w:sz w:val="8"/>
                <w:szCs w:val="8"/>
              </w:rPr>
            </w:pPr>
          </w:p>
        </w:tc>
      </w:tr>
      <w:tr w:rsidR="00FB5DEB" w14:paraId="117D4AE9" w14:textId="77777777" w:rsidTr="00512AED">
        <w:tc>
          <w:tcPr>
            <w:tcW w:w="2694" w:type="dxa"/>
            <w:gridSpan w:val="2"/>
            <w:tcBorders>
              <w:top w:val="single" w:sz="4" w:space="0" w:color="auto"/>
              <w:left w:val="single" w:sz="4" w:space="0" w:color="auto"/>
              <w:bottom w:val="single" w:sz="4" w:space="0" w:color="auto"/>
            </w:tcBorders>
          </w:tcPr>
          <w:p w14:paraId="5078B9DA" w14:textId="77777777" w:rsidR="00FB5DEB" w:rsidRDefault="00FB5DEB" w:rsidP="00512A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EB1F1" w14:textId="03C20ED8" w:rsidR="00FB5DEB" w:rsidRDefault="002B712B" w:rsidP="00512AED">
            <w:pPr>
              <w:pStyle w:val="CRCoverPage"/>
              <w:spacing w:after="0"/>
              <w:ind w:left="100"/>
              <w:rPr>
                <w:noProof/>
              </w:rPr>
            </w:pPr>
            <w:r>
              <w:rPr>
                <w:noProof/>
              </w:rPr>
              <w:t>S3i240653</w:t>
            </w:r>
            <w:r w:rsidR="00C0019D">
              <w:rPr>
                <w:noProof/>
              </w:rPr>
              <w:t>, s3i240671</w:t>
            </w:r>
          </w:p>
        </w:tc>
      </w:tr>
    </w:tbl>
    <w:p w14:paraId="0EAF96C0" w14:textId="77777777" w:rsidR="00FB5DEB" w:rsidRDefault="00FB5DEB" w:rsidP="00FB5DEB">
      <w:pPr>
        <w:pStyle w:val="CRCoverPage"/>
        <w:spacing w:after="0"/>
        <w:rPr>
          <w:noProof/>
          <w:sz w:val="8"/>
          <w:szCs w:val="8"/>
        </w:rPr>
      </w:pPr>
    </w:p>
    <w:p w14:paraId="01370FE2" w14:textId="77777777" w:rsidR="00FB5DEB" w:rsidRDefault="00FB5DEB" w:rsidP="00FB5DEB">
      <w:pPr>
        <w:rPr>
          <w:noProof/>
        </w:rPr>
        <w:sectPr w:rsidR="00FB5DEB" w:rsidSect="00FB5DEB">
          <w:headerReference w:type="even" r:id="rId16"/>
          <w:footnotePr>
            <w:numRestart w:val="eachSect"/>
          </w:footnotePr>
          <w:pgSz w:w="11907" w:h="16840" w:code="9"/>
          <w:pgMar w:top="1418" w:right="1134" w:bottom="1134" w:left="1134" w:header="680" w:footer="567" w:gutter="0"/>
          <w:cols w:space="720"/>
        </w:sectPr>
      </w:pPr>
    </w:p>
    <w:p w14:paraId="3280FB39" w14:textId="067943AA" w:rsid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Pr>
          <w:color w:val="FF0000"/>
          <w:sz w:val="52"/>
          <w:szCs w:val="52"/>
        </w:rPr>
        <w:t xml:space="preserve">OF </w:t>
      </w:r>
      <w:r w:rsidRPr="00E640A4">
        <w:rPr>
          <w:color w:val="FF0000"/>
          <w:sz w:val="52"/>
          <w:szCs w:val="52"/>
        </w:rPr>
        <w:t>CHANGE</w:t>
      </w:r>
      <w:r>
        <w:rPr>
          <w:color w:val="FF0000"/>
          <w:sz w:val="52"/>
          <w:szCs w:val="52"/>
        </w:rPr>
        <w:t>S**</w:t>
      </w:r>
    </w:p>
    <w:p w14:paraId="27F75BB6" w14:textId="74F67148" w:rsidR="00C31104" w:rsidRDefault="00C31104" w:rsidP="00C3110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Pr>
          <w:color w:val="FF0000"/>
          <w:sz w:val="52"/>
          <w:szCs w:val="52"/>
        </w:rPr>
        <w:t>FIRST CHANGE</w:t>
      </w:r>
      <w:r>
        <w:rPr>
          <w:color w:val="FF0000"/>
          <w:sz w:val="52"/>
          <w:szCs w:val="52"/>
        </w:rPr>
        <w:t>**</w:t>
      </w:r>
    </w:p>
    <w:p w14:paraId="2D60ED33" w14:textId="77777777" w:rsidR="00B579A5" w:rsidRPr="00760004" w:rsidRDefault="00B579A5" w:rsidP="00B579A5">
      <w:pPr>
        <w:pStyle w:val="Heading1"/>
      </w:pPr>
      <w:bookmarkStart w:id="5" w:name="_Toc176146665"/>
      <w:r w:rsidRPr="00760004">
        <w:t>2</w:t>
      </w:r>
      <w:r w:rsidRPr="00760004">
        <w:tab/>
        <w:t>References</w:t>
      </w:r>
      <w:bookmarkEnd w:id="5"/>
    </w:p>
    <w:p w14:paraId="7A7899FC" w14:textId="77777777" w:rsidR="00B579A5" w:rsidRPr="00760004" w:rsidRDefault="00B579A5" w:rsidP="00B579A5">
      <w:r w:rsidRPr="00760004">
        <w:t>The following documents contain provisions which, through reference in this text, constitute provisions of the present document.</w:t>
      </w:r>
    </w:p>
    <w:p w14:paraId="7FB85E4A" w14:textId="77777777" w:rsidR="00B579A5" w:rsidRPr="00760004" w:rsidRDefault="00B579A5" w:rsidP="00B579A5">
      <w:pPr>
        <w:pStyle w:val="B1"/>
      </w:pPr>
      <w:bookmarkStart w:id="6" w:name="OLE_LINK1"/>
      <w:bookmarkStart w:id="7" w:name="OLE_LINK2"/>
      <w:bookmarkStart w:id="8" w:name="OLE_LINK3"/>
      <w:bookmarkStart w:id="9" w:name="OLE_LINK4"/>
      <w:r w:rsidRPr="00760004">
        <w:t>-</w:t>
      </w:r>
      <w:r w:rsidRPr="00760004">
        <w:tab/>
        <w:t>References are either specific (identified by date of publication, edition number, version number, etc.) or non</w:t>
      </w:r>
      <w:r w:rsidRPr="00760004">
        <w:noBreakHyphen/>
        <w:t>specific.</w:t>
      </w:r>
    </w:p>
    <w:p w14:paraId="5F0645ED" w14:textId="77777777" w:rsidR="00B579A5" w:rsidRPr="00760004" w:rsidRDefault="00B579A5" w:rsidP="00B579A5">
      <w:pPr>
        <w:pStyle w:val="B1"/>
      </w:pPr>
      <w:r w:rsidRPr="00760004">
        <w:t>-</w:t>
      </w:r>
      <w:r w:rsidRPr="00760004">
        <w:tab/>
        <w:t>For a specific reference, subsequent revisions do not apply.</w:t>
      </w:r>
    </w:p>
    <w:p w14:paraId="0EB5777B" w14:textId="77777777" w:rsidR="00B579A5" w:rsidRPr="00760004" w:rsidRDefault="00B579A5" w:rsidP="00B579A5">
      <w:pPr>
        <w:pStyle w:val="B1"/>
      </w:pPr>
      <w:r w:rsidRPr="00760004">
        <w:t>-</w:t>
      </w:r>
      <w:r w:rsidRPr="00760004">
        <w:tab/>
        <w:t>For a non-specific reference, the latest version applies. In the case of a reference to a 3GPP document (including a GSM document), a non-specific reference implicitly refers to the latest version of that document</w:t>
      </w:r>
      <w:r w:rsidRPr="00760004">
        <w:rPr>
          <w:i/>
        </w:rPr>
        <w:t xml:space="preserve"> in the same Release as the present document</w:t>
      </w:r>
      <w:r w:rsidRPr="00760004">
        <w:t>.</w:t>
      </w:r>
    </w:p>
    <w:bookmarkEnd w:id="6"/>
    <w:bookmarkEnd w:id="7"/>
    <w:bookmarkEnd w:id="8"/>
    <w:bookmarkEnd w:id="9"/>
    <w:p w14:paraId="62B5701D" w14:textId="77777777" w:rsidR="00B579A5" w:rsidRPr="00760004" w:rsidRDefault="00B579A5" w:rsidP="00B579A5">
      <w:pPr>
        <w:pStyle w:val="EX"/>
      </w:pPr>
      <w:r w:rsidRPr="00760004">
        <w:t>[1]</w:t>
      </w:r>
      <w:r w:rsidRPr="00760004">
        <w:tab/>
        <w:t>3GPP TR 21.905: "Vocabulary for 3GPP Specifications".</w:t>
      </w:r>
    </w:p>
    <w:p w14:paraId="659AFED8" w14:textId="77777777" w:rsidR="00B579A5" w:rsidRPr="00760004" w:rsidRDefault="00B579A5" w:rsidP="00B579A5">
      <w:pPr>
        <w:pStyle w:val="EX"/>
      </w:pPr>
      <w:r w:rsidRPr="00760004">
        <w:t>[2]</w:t>
      </w:r>
      <w:r w:rsidRPr="00760004">
        <w:tab/>
        <w:t>3GPP TS 23.501: "System Architecture for the 5G System".</w:t>
      </w:r>
    </w:p>
    <w:p w14:paraId="062F9D68" w14:textId="77777777" w:rsidR="00B579A5" w:rsidRPr="00760004" w:rsidRDefault="00B579A5" w:rsidP="00B579A5">
      <w:pPr>
        <w:pStyle w:val="EX"/>
      </w:pPr>
      <w:r w:rsidRPr="00760004">
        <w:t>[3]</w:t>
      </w:r>
      <w:r w:rsidRPr="00760004">
        <w:tab/>
        <w:t>3GPP TS 33.126: "Lawful Interception Requirements".</w:t>
      </w:r>
    </w:p>
    <w:p w14:paraId="6BB658B3" w14:textId="77777777" w:rsidR="00B579A5" w:rsidRPr="00760004" w:rsidRDefault="00B579A5" w:rsidP="00B579A5">
      <w:pPr>
        <w:pStyle w:val="EX"/>
      </w:pPr>
      <w:r w:rsidRPr="00760004">
        <w:t>[4]</w:t>
      </w:r>
      <w:r w:rsidRPr="00760004">
        <w:tab/>
        <w:t>3GPP TS 23.502: "Procedures for the 5G System; Stage 2".</w:t>
      </w:r>
    </w:p>
    <w:p w14:paraId="4D75B487" w14:textId="77777777" w:rsidR="00B579A5" w:rsidRPr="00760004" w:rsidRDefault="00B579A5" w:rsidP="00B579A5">
      <w:pPr>
        <w:pStyle w:val="EX"/>
      </w:pPr>
      <w:r w:rsidRPr="00760004">
        <w:t>[5]</w:t>
      </w:r>
      <w:r w:rsidRPr="00760004">
        <w:tab/>
        <w:t>3GPP TS 33.127: "Lawful Interception (LI) Architecture and Functions".</w:t>
      </w:r>
    </w:p>
    <w:p w14:paraId="379B6F4B" w14:textId="77777777" w:rsidR="00B579A5" w:rsidRPr="00760004" w:rsidRDefault="00B579A5" w:rsidP="00B579A5">
      <w:pPr>
        <w:pStyle w:val="EX"/>
      </w:pPr>
      <w:r w:rsidRPr="00760004">
        <w:t>[6]</w:t>
      </w:r>
      <w:r w:rsidRPr="00760004">
        <w:tab/>
        <w:t>ETSI TS 103 120: "Lawful Interception (LI); Interface for warrant information".</w:t>
      </w:r>
    </w:p>
    <w:p w14:paraId="61095853" w14:textId="77777777" w:rsidR="00B579A5" w:rsidRPr="00760004" w:rsidRDefault="00B579A5" w:rsidP="00B579A5">
      <w:pPr>
        <w:pStyle w:val="EX"/>
      </w:pPr>
      <w:r w:rsidRPr="00760004">
        <w:t>[7]</w:t>
      </w:r>
      <w:r w:rsidRPr="00760004">
        <w:tab/>
        <w:t>ETSI TS 103 221-1: "Lawful Interception (LI); Internal Network Interfaces; Part 1: X1".</w:t>
      </w:r>
    </w:p>
    <w:p w14:paraId="3E8E5E51" w14:textId="77777777" w:rsidR="00B579A5" w:rsidRPr="00760004" w:rsidRDefault="00B579A5" w:rsidP="00B579A5">
      <w:pPr>
        <w:pStyle w:val="EX"/>
      </w:pPr>
      <w:r w:rsidRPr="00760004">
        <w:t>[8]</w:t>
      </w:r>
      <w:r w:rsidRPr="00760004">
        <w:tab/>
        <w:t>ETSI TS 103 221-2: "Lawful Interception (LI); Internal Network Interfaces; Part 2: X2/X3".</w:t>
      </w:r>
    </w:p>
    <w:p w14:paraId="76C50E0F" w14:textId="77777777" w:rsidR="00B579A5" w:rsidRPr="00760004" w:rsidRDefault="00B579A5" w:rsidP="00B579A5">
      <w:pPr>
        <w:pStyle w:val="EX"/>
      </w:pPr>
      <w:r w:rsidRPr="00760004">
        <w:t xml:space="preserve"> [9]</w:t>
      </w:r>
      <w:r w:rsidRPr="00760004">
        <w:tab/>
        <w:t>ETSI TS 102 232-1: "Lawful Interception (LI); Handover Interface and Service-Specific Details (SSD) for IP delivery; Part 1: Handover specification for IP delivery".</w:t>
      </w:r>
    </w:p>
    <w:p w14:paraId="00B93DFA" w14:textId="77777777" w:rsidR="00B579A5" w:rsidRPr="00760004" w:rsidRDefault="00B579A5" w:rsidP="00B579A5">
      <w:pPr>
        <w:pStyle w:val="EX"/>
      </w:pPr>
      <w:r w:rsidRPr="00760004">
        <w:t>[10]</w:t>
      </w:r>
      <w:r w:rsidRPr="00760004">
        <w:tab/>
        <w:t>ETSI TS 102 232-7: "Lawful Interception (LI); Handover Interface and Service-Specific Details (SSD) for IP delivery; Part 7: Service-specific details for Mobile Services".</w:t>
      </w:r>
    </w:p>
    <w:p w14:paraId="5D8B6248" w14:textId="77777777" w:rsidR="00B579A5" w:rsidRPr="00760004" w:rsidRDefault="00B579A5" w:rsidP="00B579A5">
      <w:pPr>
        <w:pStyle w:val="EX"/>
      </w:pPr>
      <w:r w:rsidRPr="00760004">
        <w:t>[11]</w:t>
      </w:r>
      <w:r w:rsidRPr="00760004">
        <w:tab/>
        <w:t>3GPP TS 33.501: "Security Architecture and Procedures for the 5G System".</w:t>
      </w:r>
    </w:p>
    <w:p w14:paraId="4746426B" w14:textId="77777777" w:rsidR="00B579A5" w:rsidRPr="00760004" w:rsidRDefault="00B579A5" w:rsidP="00B579A5">
      <w:pPr>
        <w:pStyle w:val="EX"/>
      </w:pPr>
      <w:r w:rsidRPr="00760004">
        <w:t>[12]</w:t>
      </w:r>
      <w:r w:rsidRPr="00760004">
        <w:tab/>
        <w:t>3GPP TS 33.108: "3G security; Handover interface for Lawful Interception (LI)".</w:t>
      </w:r>
    </w:p>
    <w:p w14:paraId="6D6ED524" w14:textId="77777777" w:rsidR="00B579A5" w:rsidRPr="00760004" w:rsidRDefault="00B579A5" w:rsidP="00B579A5">
      <w:pPr>
        <w:pStyle w:val="EX"/>
      </w:pPr>
      <w:r w:rsidRPr="00760004">
        <w:t>[13]</w:t>
      </w:r>
      <w:r w:rsidRPr="00760004">
        <w:tab/>
        <w:t>3GPP TS 24.501: "Non-Access-Stratum (NAS) protocol for 5G System (5GS)".</w:t>
      </w:r>
    </w:p>
    <w:p w14:paraId="4FF3B0DA" w14:textId="77777777" w:rsidR="00B579A5" w:rsidRPr="00760004" w:rsidRDefault="00B579A5" w:rsidP="00B579A5">
      <w:pPr>
        <w:pStyle w:val="EX"/>
      </w:pPr>
      <w:r w:rsidRPr="00760004">
        <w:t>[14]</w:t>
      </w:r>
      <w:r w:rsidRPr="00760004">
        <w:tab/>
        <w:t>3GPP TS 24.007: "</w:t>
      </w:r>
      <w:r w:rsidRPr="00760004">
        <w:rPr>
          <w:color w:val="444444"/>
        </w:rPr>
        <w:t>Mobile radio interface signalling layer 3; General Aspects</w:t>
      </w:r>
      <w:r w:rsidRPr="00760004">
        <w:t>".</w:t>
      </w:r>
    </w:p>
    <w:p w14:paraId="52D46EE4" w14:textId="77777777" w:rsidR="00B579A5" w:rsidRPr="00760004" w:rsidRDefault="00B579A5" w:rsidP="00B579A5">
      <w:pPr>
        <w:pStyle w:val="EX"/>
      </w:pPr>
      <w:r w:rsidRPr="00760004">
        <w:t>[15]</w:t>
      </w:r>
      <w:r w:rsidRPr="00760004">
        <w:tab/>
        <w:t>3GPP TS 29.244: "</w:t>
      </w:r>
      <w:r w:rsidRPr="00760004">
        <w:rPr>
          <w:color w:val="444444"/>
        </w:rPr>
        <w:t>Interface between the Control Plane and the User Plane nodes</w:t>
      </w:r>
      <w:r w:rsidRPr="00760004">
        <w:t>".</w:t>
      </w:r>
    </w:p>
    <w:p w14:paraId="3AAEF68C" w14:textId="77777777" w:rsidR="00B579A5" w:rsidRPr="00760004" w:rsidRDefault="00B579A5" w:rsidP="00B579A5">
      <w:pPr>
        <w:pStyle w:val="EX"/>
        <w:rPr>
          <w:color w:val="444444"/>
        </w:rPr>
      </w:pPr>
      <w:r w:rsidRPr="00760004">
        <w:t>[16]</w:t>
      </w:r>
      <w:r w:rsidRPr="00760004">
        <w:tab/>
      </w:r>
      <w:r w:rsidRPr="00760004">
        <w:rPr>
          <w:color w:val="444444"/>
        </w:rPr>
        <w:t>3GPP TS 29.502: "5G System; Session Management Services; Stage 3".</w:t>
      </w:r>
    </w:p>
    <w:p w14:paraId="65352AE7" w14:textId="77777777" w:rsidR="00B579A5" w:rsidRPr="00760004" w:rsidRDefault="00B579A5" w:rsidP="00B579A5">
      <w:pPr>
        <w:pStyle w:val="EX"/>
      </w:pPr>
      <w:r w:rsidRPr="00760004">
        <w:t>[17]</w:t>
      </w:r>
      <w:r w:rsidRPr="00760004">
        <w:tab/>
        <w:t>3GPP TS 29.571: "5G System; Common Data Types for Service Based Interfaces; Stage 3".</w:t>
      </w:r>
    </w:p>
    <w:p w14:paraId="43BBDC26" w14:textId="77777777" w:rsidR="00B579A5" w:rsidRPr="00760004" w:rsidRDefault="00B579A5" w:rsidP="00B579A5">
      <w:pPr>
        <w:pStyle w:val="EX"/>
      </w:pPr>
      <w:r w:rsidRPr="00760004">
        <w:t>[18]</w:t>
      </w:r>
      <w:r w:rsidRPr="00760004">
        <w:tab/>
        <w:t>3GPP TS 23.040: "</w:t>
      </w:r>
      <w:r w:rsidRPr="00760004">
        <w:rPr>
          <w:color w:val="444444"/>
        </w:rPr>
        <w:t>Technical realization of the Short Message Service (SMS)</w:t>
      </w:r>
      <w:r w:rsidRPr="00760004">
        <w:t>".</w:t>
      </w:r>
    </w:p>
    <w:p w14:paraId="18F97DCA" w14:textId="77777777" w:rsidR="00B579A5" w:rsidRPr="00760004" w:rsidRDefault="00B579A5" w:rsidP="00B579A5">
      <w:pPr>
        <w:pStyle w:val="EX"/>
      </w:pPr>
      <w:r w:rsidRPr="00760004">
        <w:t>[19]</w:t>
      </w:r>
      <w:r w:rsidRPr="00760004">
        <w:tab/>
        <w:t>3GPP TS 23.003: "</w:t>
      </w:r>
      <w:r w:rsidRPr="00760004">
        <w:rPr>
          <w:color w:val="444444"/>
        </w:rPr>
        <w:t>Numbering, addressing and identification</w:t>
      </w:r>
      <w:r w:rsidRPr="00760004">
        <w:t xml:space="preserve"> ".</w:t>
      </w:r>
    </w:p>
    <w:p w14:paraId="365B7C02" w14:textId="77777777" w:rsidR="00B579A5" w:rsidRPr="00760004" w:rsidRDefault="00B579A5" w:rsidP="00B579A5">
      <w:pPr>
        <w:pStyle w:val="EX"/>
      </w:pPr>
      <w:r w:rsidRPr="00760004">
        <w:t>[20]</w:t>
      </w:r>
      <w:r w:rsidRPr="00760004">
        <w:tab/>
        <w:t xml:space="preserve">OMA-TS-MLP-V3_5-20181211-C: "Open Mobile Alliance; Mobile Location Protocol, Candidate Version 3.5", </w:t>
      </w:r>
      <w:hyperlink r:id="rId17" w:history="1">
        <w:r w:rsidRPr="00760004">
          <w:rPr>
            <w:rStyle w:val="Hyperlink"/>
          </w:rPr>
          <w:t>https://www.openmobilealliance.org/release/MLS/V1_4-20181211-C/OMA-TS-MLP-V3_5-20181211-C.pdf</w:t>
        </w:r>
      </w:hyperlink>
      <w:r w:rsidRPr="00760004">
        <w:t>.</w:t>
      </w:r>
    </w:p>
    <w:p w14:paraId="6EB13975" w14:textId="77777777" w:rsidR="00B579A5" w:rsidRPr="00760004" w:rsidRDefault="00B579A5" w:rsidP="00B579A5">
      <w:pPr>
        <w:pStyle w:val="EX"/>
      </w:pPr>
      <w:r w:rsidRPr="00760004">
        <w:t>[21]</w:t>
      </w:r>
      <w:r w:rsidRPr="00760004">
        <w:tab/>
        <w:t>3GPP TS 29.540: "5G System; SMS Services; Stage 3".</w:t>
      </w:r>
    </w:p>
    <w:p w14:paraId="1FF62A74" w14:textId="77777777" w:rsidR="00B579A5" w:rsidRPr="00760004" w:rsidRDefault="00B579A5" w:rsidP="00B579A5">
      <w:pPr>
        <w:pStyle w:val="EX"/>
      </w:pPr>
      <w:r w:rsidRPr="00760004">
        <w:lastRenderedPageBreak/>
        <w:t>[22]</w:t>
      </w:r>
      <w:r w:rsidRPr="00760004">
        <w:tab/>
        <w:t>3GPP TS 29.518: "5G System; Access and Mobility Management Services; Stage 3".</w:t>
      </w:r>
    </w:p>
    <w:p w14:paraId="41C75BD0" w14:textId="77777777" w:rsidR="00B579A5" w:rsidRPr="00760004" w:rsidRDefault="00B579A5" w:rsidP="00B579A5">
      <w:pPr>
        <w:pStyle w:val="EX"/>
      </w:pPr>
      <w:r w:rsidRPr="00760004">
        <w:t>[23]</w:t>
      </w:r>
      <w:r w:rsidRPr="00760004">
        <w:tab/>
        <w:t>3GPP TS 38.413: "NG Application Protocol (NGAP)".</w:t>
      </w:r>
    </w:p>
    <w:p w14:paraId="181A12D5" w14:textId="77777777" w:rsidR="00B579A5" w:rsidRPr="00760004" w:rsidRDefault="00B579A5" w:rsidP="00B579A5">
      <w:pPr>
        <w:pStyle w:val="EX"/>
      </w:pPr>
      <w:r w:rsidRPr="00760004">
        <w:t>[24]</w:t>
      </w:r>
      <w:r w:rsidRPr="00760004">
        <w:tab/>
        <w:t>3GPP TS 29.572: "Location Management Services; Stage 3".</w:t>
      </w:r>
    </w:p>
    <w:p w14:paraId="3B5127CE" w14:textId="77777777" w:rsidR="00B579A5" w:rsidRPr="00760004" w:rsidRDefault="00B579A5" w:rsidP="00B579A5">
      <w:pPr>
        <w:pStyle w:val="EX"/>
      </w:pPr>
      <w:r w:rsidRPr="00760004">
        <w:t>[25]</w:t>
      </w:r>
      <w:r w:rsidRPr="00760004">
        <w:tab/>
        <w:t>3GPP TS 29.503: "5G System; Unified Data Management Services".</w:t>
      </w:r>
    </w:p>
    <w:p w14:paraId="3370ED0B" w14:textId="77777777" w:rsidR="00B579A5" w:rsidRPr="00760004" w:rsidRDefault="00B579A5" w:rsidP="00B579A5">
      <w:pPr>
        <w:pStyle w:val="EX"/>
      </w:pPr>
      <w:r w:rsidRPr="00760004">
        <w:t>[26]</w:t>
      </w:r>
      <w:r w:rsidRPr="00760004">
        <w:tab/>
        <w:t xml:space="preserve">IETF RFC 815: "IP </w:t>
      </w:r>
      <w:r>
        <w:t>datagram reassembly algorithms</w:t>
      </w:r>
      <w:r w:rsidRPr="00760004">
        <w:t>".</w:t>
      </w:r>
    </w:p>
    <w:p w14:paraId="0E42855B" w14:textId="77777777" w:rsidR="00B579A5" w:rsidRPr="00760004" w:rsidRDefault="00B579A5" w:rsidP="00B579A5">
      <w:pPr>
        <w:pStyle w:val="EX"/>
      </w:pPr>
      <w:r w:rsidRPr="00760004">
        <w:t>[27]</w:t>
      </w:r>
      <w:r w:rsidRPr="00760004">
        <w:tab/>
        <w:t>IETF RFC 2460: "Internet Protocol, Version 6 (IPv6) Specification".</w:t>
      </w:r>
    </w:p>
    <w:p w14:paraId="2902BD0A" w14:textId="77777777" w:rsidR="00B579A5" w:rsidRPr="00760004" w:rsidRDefault="00B579A5" w:rsidP="00B579A5">
      <w:pPr>
        <w:pStyle w:val="EX"/>
      </w:pPr>
      <w:r w:rsidRPr="00760004">
        <w:t>[28]</w:t>
      </w:r>
      <w:r w:rsidRPr="00760004">
        <w:tab/>
        <w:t>IETF RFC 793: "T</w:t>
      </w:r>
      <w:r>
        <w:t>ransmission Control Protocol</w:t>
      </w:r>
      <w:r w:rsidRPr="00760004">
        <w:t>".</w:t>
      </w:r>
    </w:p>
    <w:p w14:paraId="691AFF53" w14:textId="77777777" w:rsidR="00B579A5" w:rsidRPr="00760004" w:rsidRDefault="00B579A5" w:rsidP="00B579A5">
      <w:pPr>
        <w:pStyle w:val="EX"/>
      </w:pPr>
      <w:r w:rsidRPr="00760004">
        <w:t>[29]</w:t>
      </w:r>
      <w:r w:rsidRPr="00760004">
        <w:tab/>
        <w:t>IETF RFC 768: "User Datagram Protocol".</w:t>
      </w:r>
    </w:p>
    <w:p w14:paraId="4BC1F30F" w14:textId="77777777" w:rsidR="00B579A5" w:rsidRPr="00760004" w:rsidRDefault="00B579A5" w:rsidP="00B579A5">
      <w:pPr>
        <w:pStyle w:val="EX"/>
      </w:pPr>
      <w:r w:rsidRPr="00760004">
        <w:t>[30]</w:t>
      </w:r>
      <w:r w:rsidRPr="00760004">
        <w:tab/>
        <w:t>IETF RFC 4340: "Datagram Congestion Control Protocol (DCCP)".</w:t>
      </w:r>
    </w:p>
    <w:p w14:paraId="6A967378" w14:textId="77777777" w:rsidR="00B579A5" w:rsidRPr="00760004" w:rsidRDefault="00B579A5" w:rsidP="00B579A5">
      <w:pPr>
        <w:pStyle w:val="EX"/>
      </w:pPr>
      <w:r w:rsidRPr="00760004">
        <w:t>[31]</w:t>
      </w:r>
      <w:r w:rsidRPr="00760004">
        <w:tab/>
        <w:t>IETF RFC 4960: "Stream Control Transmission Protocol".</w:t>
      </w:r>
    </w:p>
    <w:p w14:paraId="28D8A773" w14:textId="77777777" w:rsidR="00B579A5" w:rsidRPr="00760004" w:rsidRDefault="00B579A5" w:rsidP="00B579A5">
      <w:pPr>
        <w:pStyle w:val="EX"/>
      </w:pPr>
      <w:r w:rsidRPr="00760004">
        <w:t>[32]</w:t>
      </w:r>
      <w:r w:rsidRPr="00760004">
        <w:tab/>
        <w:t>IANA (www.iana.org): Assigned Internet Protocol Numbers, "Protocol Numbers".</w:t>
      </w:r>
    </w:p>
    <w:p w14:paraId="1A9CACFD" w14:textId="77777777" w:rsidR="00B579A5" w:rsidRPr="00760004" w:rsidRDefault="00B579A5" w:rsidP="00B579A5">
      <w:pPr>
        <w:pStyle w:val="EX"/>
      </w:pPr>
      <w:r w:rsidRPr="00760004">
        <w:t>[33]</w:t>
      </w:r>
      <w:r w:rsidRPr="00760004">
        <w:tab/>
        <w:t>IETF RFC 6437: "IPv6 Flow Label Specification".</w:t>
      </w:r>
    </w:p>
    <w:p w14:paraId="07A520F5" w14:textId="77777777" w:rsidR="00B579A5" w:rsidRPr="00760004" w:rsidRDefault="00B579A5" w:rsidP="00B579A5">
      <w:pPr>
        <w:pStyle w:val="EX"/>
      </w:pPr>
      <w:r w:rsidRPr="00760004">
        <w:t>[34]</w:t>
      </w:r>
      <w:r w:rsidRPr="00760004">
        <w:tab/>
        <w:t>IETF RFC 791: "Internet Protocol".</w:t>
      </w:r>
    </w:p>
    <w:p w14:paraId="64EE0F93" w14:textId="77777777" w:rsidR="00B579A5" w:rsidRPr="00760004" w:rsidRDefault="00B579A5" w:rsidP="00B579A5">
      <w:pPr>
        <w:pStyle w:val="EX"/>
      </w:pPr>
      <w:r w:rsidRPr="00760004">
        <w:t>[35]</w:t>
      </w:r>
      <w:r w:rsidRPr="00760004">
        <w:tab/>
        <w:t>Open Geospatial Consortium OGC 05-010: "URNs of definitions in ogc namespace".</w:t>
      </w:r>
    </w:p>
    <w:p w14:paraId="1BD85990" w14:textId="77777777" w:rsidR="00B579A5" w:rsidRPr="00760004" w:rsidRDefault="00B579A5" w:rsidP="00B579A5">
      <w:pPr>
        <w:pStyle w:val="EX"/>
      </w:pPr>
      <w:r w:rsidRPr="00760004">
        <w:t>[36]</w:t>
      </w:r>
      <w:r w:rsidRPr="00760004">
        <w:tab/>
        <w:t>3GPP TS 33.107: "3G security; Lawful interception architecture and functions".</w:t>
      </w:r>
    </w:p>
    <w:p w14:paraId="55F0B703" w14:textId="77777777" w:rsidR="00B579A5" w:rsidRPr="00760004" w:rsidRDefault="00B579A5" w:rsidP="00B579A5">
      <w:pPr>
        <w:pStyle w:val="EX"/>
      </w:pPr>
      <w:r w:rsidRPr="00760004">
        <w:t>[37]</w:t>
      </w:r>
      <w:r w:rsidRPr="00760004">
        <w:tab/>
        <w:t>3GPP TS 37.340: "Evolved Universal Radio Access (E-UTRA) and NR-Multi-connectivity; Stage 2".</w:t>
      </w:r>
    </w:p>
    <w:p w14:paraId="0EA9D5CB" w14:textId="77777777" w:rsidR="00B579A5" w:rsidRPr="00760004" w:rsidRDefault="00B579A5" w:rsidP="00B579A5">
      <w:pPr>
        <w:pStyle w:val="EX"/>
      </w:pPr>
      <w:r w:rsidRPr="00760004">
        <w:t>[38]</w:t>
      </w:r>
      <w:r w:rsidRPr="00760004">
        <w:tab/>
        <w:t>3GPP TS 36.413: "S1 Application Protocol (S1AP)".</w:t>
      </w:r>
    </w:p>
    <w:p w14:paraId="247B8F36" w14:textId="77777777" w:rsidR="00B579A5" w:rsidRPr="00760004" w:rsidRDefault="00B579A5" w:rsidP="00B579A5">
      <w:pPr>
        <w:pStyle w:val="EX"/>
      </w:pPr>
      <w:r w:rsidRPr="00760004">
        <w:t>[39]</w:t>
      </w:r>
      <w:r w:rsidRPr="00760004">
        <w:tab/>
        <w:t>OMA-TS-MMS_ENC-V1_3-20110913-A: "Multimedia Messaging Service Encapsulation Protocol".</w:t>
      </w:r>
    </w:p>
    <w:p w14:paraId="3331C284" w14:textId="77777777" w:rsidR="00B579A5" w:rsidRPr="00760004" w:rsidRDefault="00B579A5" w:rsidP="00B579A5">
      <w:pPr>
        <w:pStyle w:val="EX"/>
      </w:pPr>
      <w:r w:rsidRPr="00760004">
        <w:t>[40]</w:t>
      </w:r>
      <w:r w:rsidRPr="00760004">
        <w:tab/>
        <w:t>3GPP TS 23.140: "Multimedia Messaging Protocol. Functional Description. Stage 2".</w:t>
      </w:r>
    </w:p>
    <w:p w14:paraId="170008C3" w14:textId="77777777" w:rsidR="00B579A5" w:rsidRPr="00760004" w:rsidRDefault="00B579A5" w:rsidP="00B579A5">
      <w:pPr>
        <w:pStyle w:val="EX"/>
      </w:pPr>
      <w:r w:rsidRPr="00760004">
        <w:t>[41]</w:t>
      </w:r>
      <w:r w:rsidRPr="00760004">
        <w:tab/>
        <w:t>3GPP TS 38.415: "NG-RAN; PDU Session User Plane Protocol".</w:t>
      </w:r>
    </w:p>
    <w:p w14:paraId="775CED43" w14:textId="77777777" w:rsidR="00B579A5" w:rsidRDefault="00B579A5" w:rsidP="00B579A5">
      <w:pPr>
        <w:pStyle w:val="EX"/>
      </w:pPr>
      <w:r>
        <w:t>[42]</w:t>
      </w:r>
      <w:r>
        <w:tab/>
        <w:t>3GPP TS 23.273</w:t>
      </w:r>
      <w:r w:rsidRPr="00591C0D">
        <w:t>: "</w:t>
      </w:r>
      <w:r>
        <w:t>5G System (5GS) Location Services (LCS); Stage 2</w:t>
      </w:r>
      <w:r w:rsidRPr="00591C0D">
        <w:t>".</w:t>
      </w:r>
    </w:p>
    <w:p w14:paraId="43072E08" w14:textId="77777777" w:rsidR="00B579A5" w:rsidRDefault="00B579A5" w:rsidP="00B579A5">
      <w:pPr>
        <w:pStyle w:val="EX"/>
      </w:pPr>
      <w:r>
        <w:t>[43]</w:t>
      </w:r>
      <w:r>
        <w:tab/>
      </w:r>
      <w:r w:rsidRPr="00760004">
        <w:t>IETF RFC 4</w:t>
      </w:r>
      <w:r>
        <w:t>566</w:t>
      </w:r>
      <w:r w:rsidRPr="00760004">
        <w:t>: "</w:t>
      </w:r>
      <w:r>
        <w:t>SDP: Session Description Protocol</w:t>
      </w:r>
      <w:r w:rsidRPr="00760004">
        <w:t>"</w:t>
      </w:r>
      <w:r>
        <w:t>.</w:t>
      </w:r>
    </w:p>
    <w:p w14:paraId="057DCB24" w14:textId="77777777" w:rsidR="00B579A5" w:rsidRDefault="00B579A5" w:rsidP="00B579A5">
      <w:pPr>
        <w:pStyle w:val="EX"/>
      </w:pPr>
      <w:r>
        <w:t>[44]</w:t>
      </w:r>
      <w:r>
        <w:tab/>
        <w:t xml:space="preserve">3GPP TS 24.193: "Stage 3: </w:t>
      </w:r>
      <w:r w:rsidRPr="00527183">
        <w:t>Access Traffic Steering, Switching and Splitting (ATSSS)</w:t>
      </w:r>
      <w:r>
        <w:t>".</w:t>
      </w:r>
    </w:p>
    <w:p w14:paraId="45E6DC93" w14:textId="77777777" w:rsidR="00B579A5" w:rsidRDefault="00B579A5" w:rsidP="00B579A5">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44A8CB98" w14:textId="77777777" w:rsidR="00B579A5" w:rsidRDefault="00B579A5" w:rsidP="00B579A5">
      <w:pPr>
        <w:pStyle w:val="EX"/>
      </w:pPr>
      <w:r>
        <w:t>[46]</w:t>
      </w:r>
      <w:r>
        <w:tab/>
        <w:t>3GPP TS 24.011: "Point-to-Point (PP) Short Message Service (SMS) support on mobile radio interface".</w:t>
      </w:r>
    </w:p>
    <w:p w14:paraId="1A97580B" w14:textId="77777777" w:rsidR="00B579A5" w:rsidRDefault="00B579A5" w:rsidP="00B579A5">
      <w:pPr>
        <w:pStyle w:val="EX"/>
      </w:pPr>
      <w:r>
        <w:t>[47]</w:t>
      </w:r>
      <w:r>
        <w:tab/>
        <w:t>3GPP TS 29.002: "</w:t>
      </w:r>
      <w:r w:rsidRPr="00D57197">
        <w:t>Mobile Application Part (MAP) specification</w:t>
      </w:r>
      <w:r>
        <w:t>".</w:t>
      </w:r>
    </w:p>
    <w:p w14:paraId="3B195EF6" w14:textId="77777777" w:rsidR="00B579A5" w:rsidRDefault="00B579A5" w:rsidP="00B579A5">
      <w:pPr>
        <w:pStyle w:val="EX"/>
      </w:pPr>
      <w:r>
        <w:t>[48]</w:t>
      </w:r>
      <w:r>
        <w:tab/>
        <w:t>3GPP TS 29.504: "5G System; Unified Data Repository Services; Stage 3</w:t>
      </w:r>
      <w:r w:rsidRPr="0087442E">
        <w:t>".</w:t>
      </w:r>
    </w:p>
    <w:p w14:paraId="575CC959" w14:textId="77777777" w:rsidR="00B579A5" w:rsidRDefault="00B579A5" w:rsidP="00B579A5">
      <w:pPr>
        <w:pStyle w:val="EX"/>
      </w:pPr>
      <w:r>
        <w:t>[49]</w:t>
      </w:r>
      <w:r>
        <w:tab/>
        <w:t>3GPP TS 29.505: "5G System; Usage of the Unified Data Repository services for Subscription Data; Stage 3</w:t>
      </w:r>
      <w:r w:rsidRPr="0087442E">
        <w:t>".</w:t>
      </w:r>
    </w:p>
    <w:p w14:paraId="1DA54E33" w14:textId="77777777" w:rsidR="00B579A5" w:rsidRDefault="00B579A5" w:rsidP="00B579A5">
      <w:pPr>
        <w:pStyle w:val="EX"/>
      </w:pPr>
      <w:r>
        <w:t>[50]</w:t>
      </w:r>
      <w:r>
        <w:tab/>
        <w:t>3GPP TS 23.401 "General Packet Radio Service (GPRS) enhancements for Evolved Universal Terrestrial Radio Access Network (E-UTRAN) access".</w:t>
      </w:r>
    </w:p>
    <w:p w14:paraId="69B5BF76" w14:textId="77777777" w:rsidR="00B579A5" w:rsidRDefault="00B579A5" w:rsidP="00B579A5">
      <w:pPr>
        <w:pStyle w:val="EX"/>
      </w:pPr>
      <w:r>
        <w:t>[51]</w:t>
      </w:r>
      <w:r>
        <w:tab/>
        <w:t>3GPP TS 24.301 "Non-Access-Stratum (NAS) protocol for Evolved Packet System (EPS), Stage 3".</w:t>
      </w:r>
    </w:p>
    <w:p w14:paraId="7C7EEFE6" w14:textId="77777777" w:rsidR="00B579A5" w:rsidRDefault="00B579A5" w:rsidP="00B579A5">
      <w:pPr>
        <w:pStyle w:val="EX"/>
      </w:pPr>
      <w:r>
        <w:t>[52]</w:t>
      </w:r>
      <w:r>
        <w:tab/>
        <w:t>3GPP TS 23.271 "</w:t>
      </w:r>
      <w:r w:rsidRPr="008F5741">
        <w:t>Functional stage 2 descrip</w:t>
      </w:r>
      <w:r>
        <w:t>tion of Location Services (LCS)".</w:t>
      </w:r>
    </w:p>
    <w:p w14:paraId="2CC6492F" w14:textId="77777777" w:rsidR="00B579A5" w:rsidRDefault="00B579A5" w:rsidP="00B579A5">
      <w:pPr>
        <w:pStyle w:val="EX"/>
      </w:pPr>
      <w:r>
        <w:lastRenderedPageBreak/>
        <w:t>[53]</w:t>
      </w:r>
      <w:r>
        <w:tab/>
        <w:t>3GPP TS 29.172 "</w:t>
      </w:r>
      <w:r w:rsidRPr="005A7A02">
        <w:t>Evolved Packet Core (EPC) LCS Protocol (ELP) between the Gateway Mobile Location Centre (GMLC) and the Mobile Management Entity (MME); SLg interface</w:t>
      </w:r>
      <w:r>
        <w:t>".</w:t>
      </w:r>
    </w:p>
    <w:p w14:paraId="4DF26903" w14:textId="77777777" w:rsidR="00B579A5" w:rsidRPr="00760004" w:rsidRDefault="00B579A5" w:rsidP="00B579A5">
      <w:pPr>
        <w:pStyle w:val="EX"/>
      </w:pPr>
      <w:r>
        <w:t>[54]</w:t>
      </w:r>
      <w:r>
        <w:tab/>
        <w:t>3GPP TS 29.171 "</w:t>
      </w:r>
      <w:r w:rsidRPr="00092165">
        <w:t>LCS Application</w:t>
      </w:r>
      <w:r>
        <w:t xml:space="preserve"> Protocol (LCS-AP) between the </w:t>
      </w:r>
      <w:r w:rsidRPr="00092165">
        <w:t>Mobile Management Entity (MME) and Evolved Serving Mobile</w:t>
      </w:r>
      <w:r>
        <w:t xml:space="preserve"> Location Centre (E-SMLC); </w:t>
      </w:r>
      <w:r w:rsidRPr="00092165">
        <w:t>SLs interface</w:t>
      </w:r>
      <w:r>
        <w:t>".</w:t>
      </w:r>
    </w:p>
    <w:p w14:paraId="67B3893B" w14:textId="77777777" w:rsidR="00B579A5" w:rsidRDefault="00B579A5" w:rsidP="00B579A5">
      <w:pPr>
        <w:pStyle w:val="EX"/>
      </w:pPr>
      <w:r>
        <w:t>[55]</w:t>
      </w:r>
      <w:r>
        <w:tab/>
        <w:t>3GPP TS 24.379: "Mission Critical Push to Talk (MCPTT) call control; protocol specification</w:t>
      </w:r>
      <w:r w:rsidRPr="0087442E">
        <w:t>".</w:t>
      </w:r>
    </w:p>
    <w:p w14:paraId="6DA480E9" w14:textId="77777777" w:rsidR="00B579A5" w:rsidRDefault="00B579A5" w:rsidP="00B579A5">
      <w:pPr>
        <w:pStyle w:val="EX"/>
      </w:pPr>
      <w:r w:rsidRPr="00760004">
        <w:t>[</w:t>
      </w:r>
      <w:r>
        <w:t>56</w:t>
      </w:r>
      <w:r w:rsidRPr="00760004">
        <w:t>]</w:t>
      </w:r>
      <w:r w:rsidRPr="00760004">
        <w:tab/>
        <w:t>OMA-TS-</w:t>
      </w:r>
      <w:r>
        <w:t>PoC</w:t>
      </w:r>
      <w:r w:rsidRPr="00760004">
        <w:t>-</w:t>
      </w:r>
      <w:r>
        <w:t>System</w:t>
      </w:r>
      <w:r w:rsidRPr="00760004">
        <w:t>_</w:t>
      </w:r>
      <w:r>
        <w:t>Description-V2_1</w:t>
      </w:r>
      <w:r w:rsidRPr="00760004">
        <w:t>-2011</w:t>
      </w:r>
      <w:r>
        <w:t>0802</w:t>
      </w:r>
      <w:r w:rsidRPr="00760004">
        <w:t>-A: "</w:t>
      </w:r>
      <w:r>
        <w:t>OMA PoC System Description</w:t>
      </w:r>
      <w:r w:rsidRPr="00760004">
        <w:t>".</w:t>
      </w:r>
    </w:p>
    <w:p w14:paraId="5AF25ABC" w14:textId="77777777" w:rsidR="00B579A5" w:rsidRPr="009C239B" w:rsidRDefault="00B579A5" w:rsidP="00B579A5">
      <w:pPr>
        <w:pStyle w:val="EX"/>
      </w:pPr>
      <w:r w:rsidRPr="009C239B">
        <w:t>[</w:t>
      </w:r>
      <w:r>
        <w:t>57</w:t>
      </w:r>
      <w:r w:rsidRPr="009C239B">
        <w:t>]</w:t>
      </w:r>
      <w:r w:rsidRPr="009C239B">
        <w:tab/>
        <w:t>3GPP TS 29.541: "5G System; Network Exposure (NE) function services for Non-IP Data Delivery (NIDD); Stage 3"</w:t>
      </w:r>
      <w:r>
        <w:t>.</w:t>
      </w:r>
    </w:p>
    <w:p w14:paraId="1E8FD450" w14:textId="77777777" w:rsidR="00B579A5" w:rsidRPr="009C239B" w:rsidRDefault="00B579A5" w:rsidP="00B579A5">
      <w:pPr>
        <w:pStyle w:val="EX"/>
      </w:pPr>
      <w:r>
        <w:t>[58]</w:t>
      </w:r>
      <w:r w:rsidRPr="009C239B">
        <w:tab/>
        <w:t>3GPP TS 29.522: "5G System; Network Exposure Function Northbound APIs; Stage 3".</w:t>
      </w:r>
    </w:p>
    <w:p w14:paraId="0ED0B7C3" w14:textId="77777777" w:rsidR="00B579A5" w:rsidRPr="009C239B" w:rsidRDefault="00B579A5" w:rsidP="00B579A5">
      <w:pPr>
        <w:pStyle w:val="EX"/>
      </w:pPr>
      <w:r>
        <w:t>[59]</w:t>
      </w:r>
      <w:r w:rsidRPr="009C239B">
        <w:tab/>
        <w:t>3GPP TS 29.</w:t>
      </w:r>
      <w:r>
        <w:t>338</w:t>
      </w:r>
      <w:r w:rsidRPr="009C239B">
        <w:t>: "</w:t>
      </w:r>
      <w:r>
        <w:t>Diameter based protocols to support Short Message Service (SMS) capable Mobile Management Entities (MMEs); Stage 3</w:t>
      </w:r>
      <w:r w:rsidRPr="009C239B">
        <w:t>".</w:t>
      </w:r>
    </w:p>
    <w:p w14:paraId="78267E3E" w14:textId="77777777" w:rsidR="00B579A5" w:rsidRDefault="00B579A5" w:rsidP="00B579A5">
      <w:pPr>
        <w:pStyle w:val="EX"/>
      </w:pPr>
      <w:r>
        <w:t>[60]</w:t>
      </w:r>
      <w:r w:rsidRPr="009C239B">
        <w:tab/>
        <w:t>3GPP TS 29.337: "Diameter-based T4 interface for communications with packet data networks and applications".</w:t>
      </w:r>
    </w:p>
    <w:p w14:paraId="77C5F885" w14:textId="77777777" w:rsidR="00B579A5" w:rsidRPr="009C239B" w:rsidRDefault="00B579A5" w:rsidP="00B579A5">
      <w:pPr>
        <w:pStyle w:val="EX"/>
      </w:pPr>
      <w:r>
        <w:t>[61]</w:t>
      </w:r>
      <w:r>
        <w:tab/>
        <w:t xml:space="preserve">3GPP TS 24.250: </w:t>
      </w:r>
      <w:r w:rsidRPr="00B01536">
        <w:t>"</w:t>
      </w:r>
      <w:r w:rsidRPr="003A7EC4">
        <w:t>Protocol for Reliable Data Service;</w:t>
      </w:r>
      <w:r>
        <w:t xml:space="preserve"> </w:t>
      </w:r>
      <w:r w:rsidRPr="003A7EC4">
        <w:t>Stage 3</w:t>
      </w:r>
      <w:r w:rsidRPr="00B01536">
        <w:t>"</w:t>
      </w:r>
      <w:r>
        <w:t>.</w:t>
      </w:r>
    </w:p>
    <w:p w14:paraId="00DC0B05" w14:textId="77777777" w:rsidR="00B579A5" w:rsidRDefault="00B579A5" w:rsidP="00B579A5">
      <w:pPr>
        <w:pStyle w:val="EX"/>
      </w:pPr>
      <w:r>
        <w:t>[62]</w:t>
      </w:r>
      <w:r>
        <w:tab/>
        <w:t>3GPP TS 29.128: "Mobility Management Entity (MME) and Serving GPRS Support Node (SGSN) interfaces for interworking with packet data networks and applications".</w:t>
      </w:r>
    </w:p>
    <w:p w14:paraId="149F664E" w14:textId="77777777" w:rsidR="00B579A5" w:rsidRDefault="00B579A5" w:rsidP="00B579A5">
      <w:pPr>
        <w:pStyle w:val="EX"/>
      </w:pPr>
      <w:r>
        <w:t>[63]</w:t>
      </w:r>
      <w:r>
        <w:tab/>
        <w:t>3GPP TS 29.122: "T8 reference point for Northbound APIs".</w:t>
      </w:r>
    </w:p>
    <w:p w14:paraId="42248D9D" w14:textId="77777777" w:rsidR="00B579A5" w:rsidRDefault="00B579A5" w:rsidP="00B579A5">
      <w:pPr>
        <w:pStyle w:val="EX"/>
      </w:pPr>
      <w:r>
        <w:t>[64]</w:t>
      </w:r>
      <w:r>
        <w:tab/>
        <w:t>3GPP TS 29.598: "5G System; Unstructured Data Storage Services; Stage3".</w:t>
      </w:r>
    </w:p>
    <w:p w14:paraId="0F5985C2" w14:textId="77777777" w:rsidR="00B579A5" w:rsidRDefault="00B579A5" w:rsidP="00B579A5">
      <w:pPr>
        <w:pStyle w:val="EX"/>
      </w:pPr>
      <w:r w:rsidRPr="00E34F6C">
        <w:t>[</w:t>
      </w:r>
      <w:r>
        <w:t>65</w:t>
      </w:r>
      <w:r w:rsidRPr="00E34F6C">
        <w:t>]</w:t>
      </w:r>
      <w:r w:rsidRPr="005E6EAC">
        <w:tab/>
        <w:t>3GPP TS 33.535: "Authentication and Key Management for Applications (AKMA) based on 3GPP credentials in the 5G System (5GS)".</w:t>
      </w:r>
    </w:p>
    <w:p w14:paraId="786D2ACE" w14:textId="77777777" w:rsidR="00B579A5" w:rsidRPr="00D83B5C" w:rsidRDefault="00B579A5" w:rsidP="00B579A5">
      <w:pPr>
        <w:pStyle w:val="EX"/>
      </w:pPr>
      <w:r>
        <w:t>[66]</w:t>
      </w:r>
      <w:r>
        <w:tab/>
      </w:r>
      <w:r w:rsidRPr="00760004">
        <w:t xml:space="preserve">IETF RFC </w:t>
      </w:r>
      <w:r w:rsidRPr="00E34F6C">
        <w:t>5246</w:t>
      </w:r>
      <w:r w:rsidRPr="00760004">
        <w:t>: "</w:t>
      </w:r>
      <w:r>
        <w:t>The Transport Layer Security (TLS) Protocol Version 1.2</w:t>
      </w:r>
      <w:r w:rsidRPr="00760004">
        <w:t>"</w:t>
      </w:r>
      <w:r>
        <w:t>.</w:t>
      </w:r>
    </w:p>
    <w:p w14:paraId="0F101E0B" w14:textId="77777777" w:rsidR="00B579A5" w:rsidRDefault="00B579A5" w:rsidP="00B579A5">
      <w:pPr>
        <w:pStyle w:val="EX"/>
      </w:pPr>
      <w:r>
        <w:t>[67]</w:t>
      </w:r>
      <w:r>
        <w:tab/>
        <w:t>GSMA IR.88: "IR.88 LTE and EPC Roaming Guidelines".</w:t>
      </w:r>
    </w:p>
    <w:p w14:paraId="785D538D" w14:textId="77777777" w:rsidR="00B579A5" w:rsidRDefault="00B579A5" w:rsidP="00B579A5">
      <w:pPr>
        <w:pStyle w:val="EX"/>
      </w:pPr>
      <w:r>
        <w:t>[68]</w:t>
      </w:r>
      <w:r>
        <w:tab/>
        <w:t>GSMA NG.114 "IMS Profile for Voice, Video and Messaging over 5GS".</w:t>
      </w:r>
    </w:p>
    <w:p w14:paraId="2F5B33F9" w14:textId="77777777" w:rsidR="00B579A5" w:rsidRDefault="00B579A5" w:rsidP="00B579A5">
      <w:pPr>
        <w:pStyle w:val="EX"/>
      </w:pPr>
      <w:r>
        <w:t>[69]</w:t>
      </w:r>
      <w:r>
        <w:tab/>
        <w:t xml:space="preserve">IETF </w:t>
      </w:r>
      <w:r w:rsidRPr="00043A69">
        <w:t>RFC 822</w:t>
      </w:r>
      <w:r>
        <w:t xml:space="preserve">5: </w:t>
      </w:r>
      <w:r w:rsidRPr="003C38F2">
        <w:t>"</w:t>
      </w:r>
      <w:r w:rsidRPr="001525D7">
        <w:t>PASSporT: Personal Assertion Token</w:t>
      </w:r>
      <w:r w:rsidRPr="00C93B2C">
        <w:t>"</w:t>
      </w:r>
      <w:r>
        <w:t>.</w:t>
      </w:r>
    </w:p>
    <w:p w14:paraId="58E592B9" w14:textId="77777777" w:rsidR="00B579A5" w:rsidRDefault="00B579A5" w:rsidP="00B579A5">
      <w:pPr>
        <w:pStyle w:val="EX"/>
      </w:pPr>
      <w:r>
        <w:t>[70]</w:t>
      </w:r>
      <w:r w:rsidRPr="009C239B">
        <w:tab/>
      </w:r>
      <w:r>
        <w:t xml:space="preserve">IETF </w:t>
      </w:r>
      <w:r w:rsidRPr="00043A69">
        <w:t>RFC 8224</w:t>
      </w:r>
      <w:r>
        <w:t xml:space="preserve">: </w:t>
      </w:r>
      <w:r w:rsidRPr="003C38F2">
        <w:t>"</w:t>
      </w:r>
      <w:r w:rsidRPr="00043A69">
        <w:t>Authenticated Identity Management in the Session Initiation Protocol (SIP)</w:t>
      </w:r>
      <w:r w:rsidRPr="00C93B2C">
        <w:t>"</w:t>
      </w:r>
      <w:r>
        <w:t>.</w:t>
      </w:r>
    </w:p>
    <w:p w14:paraId="7A3AB70B" w14:textId="77777777" w:rsidR="00B579A5" w:rsidRDefault="00B579A5" w:rsidP="00B579A5">
      <w:pPr>
        <w:pStyle w:val="EX"/>
      </w:pPr>
      <w:r>
        <w:t>[71]</w:t>
      </w:r>
      <w:r w:rsidRPr="009C239B">
        <w:tab/>
      </w:r>
      <w:r>
        <w:t xml:space="preserve">IETF </w:t>
      </w:r>
      <w:r w:rsidRPr="00043A69">
        <w:t>RFC 8</w:t>
      </w:r>
      <w:r>
        <w:t xml:space="preserve">588: </w:t>
      </w:r>
      <w:r w:rsidRPr="003C38F2">
        <w:t>"</w:t>
      </w:r>
      <w:r>
        <w:t>Personal Assertion Token (PaSSporT) Extension for Signature-based Handling of Asserted information using toKENs (SHAKEN)</w:t>
      </w:r>
      <w:r w:rsidRPr="003C38F2">
        <w:t>"</w:t>
      </w:r>
      <w:r>
        <w:t>.</w:t>
      </w:r>
    </w:p>
    <w:p w14:paraId="398D1A28" w14:textId="77777777" w:rsidR="00B579A5" w:rsidRDefault="00B579A5" w:rsidP="00B579A5">
      <w:pPr>
        <w:pStyle w:val="EX"/>
      </w:pPr>
      <w:r w:rsidRPr="00B64F0D">
        <w:t>[</w:t>
      </w:r>
      <w:r>
        <w:t>72</w:t>
      </w:r>
      <w:r w:rsidRPr="00B64F0D">
        <w:t>]</w:t>
      </w:r>
      <w:r w:rsidRPr="00B64F0D">
        <w:tab/>
        <w:t>3GPP TS 24.196: "Enhanced Calling Name (eCNAM)".</w:t>
      </w:r>
    </w:p>
    <w:p w14:paraId="75313F6E" w14:textId="77777777" w:rsidR="00B579A5" w:rsidRDefault="00B579A5" w:rsidP="00B579A5">
      <w:pPr>
        <w:pStyle w:val="EX"/>
      </w:pPr>
      <w:r w:rsidRPr="00B64F0D">
        <w:t>[</w:t>
      </w:r>
      <w:r>
        <w:t>73</w:t>
      </w:r>
      <w:r w:rsidRPr="00B64F0D">
        <w:t>]</w:t>
      </w:r>
      <w:r w:rsidRPr="00B64F0D">
        <w:tab/>
        <w:t xml:space="preserve">IETF </w:t>
      </w:r>
      <w:r>
        <w:t>draft-ietf-stir-passport-rcd-26:</w:t>
      </w:r>
      <w:r w:rsidRPr="00B64F0D">
        <w:t xml:space="preserve"> "PASSporT Extension for Rich Call Data".</w:t>
      </w:r>
    </w:p>
    <w:p w14:paraId="7D5B4310" w14:textId="77777777" w:rsidR="00B579A5" w:rsidRDefault="00B579A5" w:rsidP="00B579A5">
      <w:pPr>
        <w:pStyle w:val="NO"/>
      </w:pPr>
      <w:r w:rsidRPr="00410461">
        <w:t>NOTE:</w:t>
      </w:r>
      <w:r w:rsidRPr="00410461">
        <w:tab/>
      </w:r>
      <w:r w:rsidRPr="00B64F0D">
        <w:t>The above document cannot be formally referenced until it is published as an RFC</w:t>
      </w:r>
      <w:r>
        <w:t>.</w:t>
      </w:r>
    </w:p>
    <w:p w14:paraId="3128B06E" w14:textId="77777777" w:rsidR="00B579A5" w:rsidRDefault="00B579A5" w:rsidP="00B579A5">
      <w:pPr>
        <w:pStyle w:val="EX"/>
      </w:pPr>
      <w:r w:rsidRPr="00F072E1">
        <w:t>[</w:t>
      </w:r>
      <w:r>
        <w:t>74</w:t>
      </w:r>
      <w:r w:rsidRPr="00F072E1">
        <w:t>]</w:t>
      </w:r>
      <w:r w:rsidRPr="00F072E1">
        <w:tab/>
      </w:r>
      <w:r>
        <w:t xml:space="preserve">3GPP TS 24.229: </w:t>
      </w:r>
      <w:r w:rsidRPr="00FE153B">
        <w:t>"</w:t>
      </w:r>
      <w:r>
        <w:t>IP multimedia call control protocol based on Session Initiation Protocol (SIP)and Session Description Protocol (SDP); Stage 3</w:t>
      </w:r>
      <w:r w:rsidRPr="00FE153B">
        <w:t>"</w:t>
      </w:r>
      <w:r>
        <w:t>.</w:t>
      </w:r>
    </w:p>
    <w:p w14:paraId="010529EE" w14:textId="77777777" w:rsidR="00B579A5" w:rsidRDefault="00B579A5" w:rsidP="00B579A5">
      <w:pPr>
        <w:pStyle w:val="EX"/>
      </w:pPr>
      <w:r w:rsidRPr="00F072E1">
        <w:t>[</w:t>
      </w:r>
      <w:r>
        <w:t>75</w:t>
      </w:r>
      <w:r w:rsidRPr="00F072E1">
        <w:t>]</w:t>
      </w:r>
      <w:r w:rsidRPr="00F072E1">
        <w:tab/>
      </w:r>
      <w:r>
        <w:t xml:space="preserve">IANA </w:t>
      </w:r>
      <w:r w:rsidRPr="00234593">
        <w:t>Session Initiation Protocol (SIP) Parameters</w:t>
      </w:r>
      <w:r>
        <w:t xml:space="preserve">: </w:t>
      </w:r>
      <w:hyperlink r:id="rId18" w:history="1">
        <w:r w:rsidRPr="00EE68C3">
          <w:rPr>
            <w:rStyle w:val="Hyperlink"/>
          </w:rPr>
          <w:t>https://www.iana.org/assignments/sip-parameters/sip-parameters.xhtml</w:t>
        </w:r>
      </w:hyperlink>
    </w:p>
    <w:p w14:paraId="3E264B41" w14:textId="77777777" w:rsidR="00B579A5" w:rsidRPr="00F072E1" w:rsidRDefault="00B579A5" w:rsidP="00B579A5">
      <w:pPr>
        <w:pStyle w:val="EX"/>
      </w:pPr>
      <w:r>
        <w:t>[76]</w:t>
      </w:r>
      <w:r>
        <w:tab/>
        <w:t xml:space="preserve">IETF </w:t>
      </w:r>
      <w:r w:rsidRPr="00354FE3">
        <w:t>RFC 8946</w:t>
      </w:r>
      <w:r>
        <w:t xml:space="preserve">: </w:t>
      </w:r>
      <w:r w:rsidRPr="00E45986">
        <w:t>"</w:t>
      </w:r>
      <w:r w:rsidRPr="00354FE3">
        <w:t>Personal Assertion Token (PASSporT) Extensi</w:t>
      </w:r>
      <w:r>
        <w:t>on for Diverted Calls</w:t>
      </w:r>
      <w:r w:rsidRPr="00E45986">
        <w:t>"</w:t>
      </w:r>
      <w:r w:rsidRPr="00354FE3">
        <w:t>.</w:t>
      </w:r>
    </w:p>
    <w:p w14:paraId="5E21D481" w14:textId="77777777" w:rsidR="00B579A5" w:rsidRDefault="00B579A5" w:rsidP="00B579A5">
      <w:pPr>
        <w:pStyle w:val="EX"/>
      </w:pPr>
      <w:r>
        <w:t>[77]</w:t>
      </w:r>
      <w:r>
        <w:tab/>
      </w:r>
      <w:r w:rsidRPr="003B5097">
        <w:t>3GPP TS 23.</w:t>
      </w:r>
      <w:r>
        <w:t>204</w:t>
      </w:r>
      <w:r w:rsidRPr="003B5097">
        <w:t xml:space="preserve">: </w:t>
      </w:r>
      <w:r w:rsidRPr="00FE4B3D">
        <w:t>"</w:t>
      </w:r>
      <w:r w:rsidRPr="003B5097">
        <w:t xml:space="preserve">3rd Generation Partnership Project; Technical Specification Group Services and System Aspects; </w:t>
      </w:r>
      <w:r>
        <w:t>Support of Short Message Service (SMS) over generic 3GPP Internet Protocol (IP) access; Stage 2</w:t>
      </w:r>
      <w:r w:rsidRPr="00FE4B3D">
        <w:t>"</w:t>
      </w:r>
      <w:r w:rsidRPr="003B5097">
        <w:t>.</w:t>
      </w:r>
    </w:p>
    <w:p w14:paraId="52E240A3" w14:textId="77777777" w:rsidR="00B579A5" w:rsidRPr="0051123D" w:rsidRDefault="00B579A5" w:rsidP="00B579A5">
      <w:pPr>
        <w:pStyle w:val="EX"/>
        <w:rPr>
          <w:noProof/>
        </w:rPr>
      </w:pPr>
      <w:r w:rsidRPr="00507905">
        <w:rPr>
          <w:noProof/>
        </w:rPr>
        <w:t>[</w:t>
      </w:r>
      <w:r>
        <w:rPr>
          <w:noProof/>
        </w:rPr>
        <w:t>78</w:t>
      </w:r>
      <w:r w:rsidRPr="00507905">
        <w:rPr>
          <w:noProof/>
        </w:rPr>
        <w:t>]</w:t>
      </w:r>
      <w:r w:rsidRPr="00507905">
        <w:rPr>
          <w:noProof/>
        </w:rPr>
        <w:tab/>
        <w:t>GSMA RCC.07: "Rich Communication Suite – Advanced Communications Services and Client Specification"</w:t>
      </w:r>
      <w:r>
        <w:rPr>
          <w:noProof/>
        </w:rPr>
        <w:t>.</w:t>
      </w:r>
    </w:p>
    <w:p w14:paraId="4CD69D02" w14:textId="77777777" w:rsidR="00B579A5" w:rsidRDefault="00B579A5" w:rsidP="00B579A5">
      <w:pPr>
        <w:pStyle w:val="EX"/>
      </w:pPr>
      <w:r>
        <w:t>[79]</w:t>
      </w:r>
      <w:r>
        <w:tab/>
        <w:t>IETF RFC 4975: "The Message Session Relay Protocol (MSRP)".</w:t>
      </w:r>
    </w:p>
    <w:p w14:paraId="60522FDD" w14:textId="77777777" w:rsidR="00B579A5" w:rsidRPr="00607FDB" w:rsidRDefault="00B579A5" w:rsidP="00B579A5">
      <w:pPr>
        <w:pStyle w:val="EX"/>
      </w:pPr>
      <w:r>
        <w:lastRenderedPageBreak/>
        <w:t>[80]</w:t>
      </w:r>
      <w:r>
        <w:tab/>
        <w:t>IETF RFC 3862: "Common Presence and Instant Messaging (CPIM): Message Format".</w:t>
      </w:r>
    </w:p>
    <w:p w14:paraId="4C031ED4" w14:textId="77777777" w:rsidR="00B579A5" w:rsidRDefault="00B579A5" w:rsidP="00B579A5">
      <w:pPr>
        <w:pStyle w:val="EX"/>
      </w:pPr>
      <w:r>
        <w:t>[81]</w:t>
      </w:r>
      <w:r>
        <w:tab/>
        <w:t>IETF RFC 5438: "Instant Message Disposition Notification (IMDN)".</w:t>
      </w:r>
    </w:p>
    <w:p w14:paraId="2EC29A49" w14:textId="77777777" w:rsidR="00B579A5" w:rsidRDefault="00B579A5" w:rsidP="00B579A5">
      <w:pPr>
        <w:pStyle w:val="EX"/>
      </w:pPr>
      <w:r>
        <w:t>[82]</w:t>
      </w:r>
      <w:r>
        <w:tab/>
      </w:r>
      <w:r w:rsidRPr="00760004">
        <w:t>OMA-TS-</w:t>
      </w:r>
      <w:r>
        <w:t>CPM</w:t>
      </w:r>
      <w:r w:rsidRPr="00760004">
        <w:t>_</w:t>
      </w:r>
      <w:r>
        <w:t>System_Description</w:t>
      </w:r>
      <w:r w:rsidRPr="00760004">
        <w:t>-V</w:t>
      </w:r>
      <w:r>
        <w:t>2</w:t>
      </w:r>
      <w:r w:rsidRPr="00760004">
        <w:t>_</w:t>
      </w:r>
      <w:r>
        <w:t>2</w:t>
      </w:r>
      <w:r w:rsidRPr="00760004">
        <w:t>-201</w:t>
      </w:r>
      <w:r>
        <w:t>7</w:t>
      </w:r>
      <w:r w:rsidRPr="00760004">
        <w:t>09</w:t>
      </w:r>
      <w:r>
        <w:t>26</w:t>
      </w:r>
      <w:r w:rsidRPr="00760004">
        <w:t>-</w:t>
      </w:r>
      <w:r>
        <w:t>C</w:t>
      </w:r>
      <w:r w:rsidRPr="00760004">
        <w:t>: "</w:t>
      </w:r>
      <w:r>
        <w:t>OMA Converged IP Messaging System Description".</w:t>
      </w:r>
    </w:p>
    <w:p w14:paraId="7AA5B23D" w14:textId="77777777" w:rsidR="00B579A5" w:rsidRPr="00607FDB" w:rsidRDefault="00B579A5" w:rsidP="00B579A5">
      <w:pPr>
        <w:pStyle w:val="EX"/>
      </w:pPr>
      <w:r>
        <w:t>[83]</w:t>
      </w:r>
      <w:r>
        <w:rPr>
          <w:lang w:val="fr-FR"/>
        </w:rPr>
        <w:tab/>
        <w:t>Void.</w:t>
      </w:r>
    </w:p>
    <w:p w14:paraId="41B3D88E" w14:textId="77777777" w:rsidR="00B579A5" w:rsidRPr="00FE5800" w:rsidRDefault="00B579A5" w:rsidP="00B579A5">
      <w:pPr>
        <w:pStyle w:val="EX"/>
      </w:pPr>
      <w:r w:rsidRPr="00FE5800">
        <w:t>[</w:t>
      </w:r>
      <w:r>
        <w:t>84</w:t>
      </w:r>
      <w:r w:rsidRPr="00FE5800">
        <w:t>]</w:t>
      </w:r>
      <w:r w:rsidRPr="00FE5800">
        <w:tab/>
        <w:t xml:space="preserve">3GPP TS 36.455: </w:t>
      </w:r>
      <w:r w:rsidRPr="00B7745D">
        <w:rPr>
          <w:lang w:val="fr-FR"/>
        </w:rPr>
        <w:t>"</w:t>
      </w:r>
      <w:r w:rsidRPr="00FE5800">
        <w:t>Evolved Universal Terrestrial Radio Access (E-UTRA); LTE Positioning Protocol A (LPPa)</w:t>
      </w:r>
      <w:r w:rsidRPr="00C0298A">
        <w:rPr>
          <w:lang w:val="fr-FR"/>
        </w:rPr>
        <w:t xml:space="preserve"> </w:t>
      </w:r>
      <w:r w:rsidRPr="00B7745D">
        <w:rPr>
          <w:lang w:val="fr-FR"/>
        </w:rPr>
        <w:t>"</w:t>
      </w:r>
      <w:r w:rsidRPr="00FE5800">
        <w:t>.</w:t>
      </w:r>
    </w:p>
    <w:p w14:paraId="2B8785F2" w14:textId="77777777" w:rsidR="00B579A5" w:rsidRPr="00FE5800" w:rsidRDefault="00B579A5" w:rsidP="00B579A5">
      <w:pPr>
        <w:pStyle w:val="EX"/>
      </w:pPr>
      <w:r w:rsidRPr="00FE5800">
        <w:t>[</w:t>
      </w:r>
      <w:r>
        <w:t>85</w:t>
      </w:r>
      <w:r w:rsidRPr="00FE5800">
        <w:t>]</w:t>
      </w:r>
      <w:r w:rsidRPr="00FE5800">
        <w:tab/>
        <w:t xml:space="preserve">3GPP TS 37.355: </w:t>
      </w:r>
      <w:r w:rsidRPr="00B7745D">
        <w:rPr>
          <w:lang w:val="fr-FR"/>
        </w:rPr>
        <w:t>"</w:t>
      </w:r>
      <w:r w:rsidRPr="00FE5800">
        <w:t>LTE Positioning Protocol (LPP)</w:t>
      </w:r>
      <w:r w:rsidRPr="00B7745D">
        <w:rPr>
          <w:lang w:val="fr-FR"/>
        </w:rPr>
        <w:t>"</w:t>
      </w:r>
      <w:r w:rsidRPr="00FE5800">
        <w:t>.</w:t>
      </w:r>
    </w:p>
    <w:p w14:paraId="092A5DE6" w14:textId="77777777" w:rsidR="00B579A5" w:rsidRDefault="00B579A5" w:rsidP="00B579A5">
      <w:pPr>
        <w:pStyle w:val="EX"/>
      </w:pPr>
      <w:r w:rsidRPr="00920654">
        <w:t>[</w:t>
      </w:r>
      <w:r>
        <w:t>86</w:t>
      </w:r>
      <w:r w:rsidRPr="00920654">
        <w:t>]</w:t>
      </w:r>
      <w:r w:rsidRPr="00920654">
        <w:tab/>
        <w:t>3GPP TS 38.455: "NG-RAN; NR Positioning Protocol A (NRPPa)".</w:t>
      </w:r>
    </w:p>
    <w:p w14:paraId="3960F0E2" w14:textId="77777777" w:rsidR="00B579A5" w:rsidRPr="00920654" w:rsidRDefault="00B579A5" w:rsidP="00B579A5">
      <w:pPr>
        <w:pStyle w:val="EX"/>
      </w:pPr>
      <w:r>
        <w:t>[87]</w:t>
      </w:r>
      <w:r>
        <w:tab/>
        <w:t>3GPP TS 29.274: "</w:t>
      </w:r>
      <w:r w:rsidRPr="00873F80">
        <w:t>3GPP Evolved Packet System (EPS); Evolved General Packet Radio Service (GPRS) Tunnelling Protocol for Control plane (GTPv2-C); Stage 3</w:t>
      </w:r>
      <w:r>
        <w:t>".</w:t>
      </w:r>
    </w:p>
    <w:p w14:paraId="5705EE02" w14:textId="77777777" w:rsidR="00B579A5" w:rsidRPr="008B324B" w:rsidRDefault="00B579A5" w:rsidP="00B579A5">
      <w:pPr>
        <w:pStyle w:val="EX"/>
      </w:pPr>
      <w:r w:rsidRPr="008B324B">
        <w:t>[</w:t>
      </w:r>
      <w:r>
        <w:t>88</w:t>
      </w:r>
      <w:r w:rsidRPr="008B324B">
        <w:t>]</w:t>
      </w:r>
      <w:r w:rsidRPr="008B324B">
        <w:tab/>
        <w:t>3GPP TS 29.513: "5G System; Policy and Charging Control signalling flows and QoS parameter mapping".</w:t>
      </w:r>
    </w:p>
    <w:p w14:paraId="1988AFC0" w14:textId="77777777" w:rsidR="00B579A5" w:rsidRPr="008B324B" w:rsidRDefault="00B579A5" w:rsidP="00B579A5">
      <w:pPr>
        <w:pStyle w:val="EX"/>
      </w:pPr>
      <w:r w:rsidRPr="008B324B">
        <w:t>[</w:t>
      </w:r>
      <w:r>
        <w:t>89</w:t>
      </w:r>
      <w:r w:rsidRPr="008B324B">
        <w:t>]</w:t>
      </w:r>
      <w:r w:rsidRPr="008B324B">
        <w:tab/>
        <w:t>3GPP TS 29.512: "5G System; Session Management Policy Control Service; Stage 3".</w:t>
      </w:r>
    </w:p>
    <w:p w14:paraId="2BCB173E" w14:textId="77777777" w:rsidR="00B579A5" w:rsidRPr="008B324B" w:rsidRDefault="00B579A5" w:rsidP="00B579A5">
      <w:pPr>
        <w:pStyle w:val="EX"/>
      </w:pPr>
      <w:r w:rsidRPr="008B324B">
        <w:t>[</w:t>
      </w:r>
      <w:r>
        <w:t>90</w:t>
      </w:r>
      <w:r w:rsidRPr="008B324B">
        <w:t>]</w:t>
      </w:r>
      <w:r w:rsidRPr="008B324B">
        <w:tab/>
        <w:t>3GPP TS 29.508: "5G System; Session Management Event Exposure Service; Stage 3".</w:t>
      </w:r>
    </w:p>
    <w:p w14:paraId="29476BBC" w14:textId="77777777" w:rsidR="00B579A5" w:rsidRDefault="00B579A5" w:rsidP="00B579A5">
      <w:pPr>
        <w:pStyle w:val="EX"/>
      </w:pPr>
      <w:r>
        <w:t>[91</w:t>
      </w:r>
      <w:r w:rsidRPr="008B324B">
        <w:t>]</w:t>
      </w:r>
      <w:r w:rsidRPr="008B324B">
        <w:tab/>
        <w:t>3GPP TS 29.514:</w:t>
      </w:r>
      <w:r>
        <w:t xml:space="preserve"> </w:t>
      </w:r>
      <w:bookmarkStart w:id="10" w:name="_Hlk101978226"/>
      <w:r w:rsidRPr="008B324B">
        <w:t>"</w:t>
      </w:r>
      <w:bookmarkEnd w:id="10"/>
      <w:r w:rsidRPr="008B324B">
        <w:t>5G System; Policy Authorization Service; Stage 3".</w:t>
      </w:r>
    </w:p>
    <w:p w14:paraId="33FCC657" w14:textId="77777777" w:rsidR="00B579A5" w:rsidRDefault="00B579A5" w:rsidP="00B579A5">
      <w:pPr>
        <w:pStyle w:val="EX"/>
      </w:pPr>
      <w:r w:rsidRPr="000764AE">
        <w:t>[</w:t>
      </w:r>
      <w:r>
        <w:t>92</w:t>
      </w:r>
      <w:r w:rsidRPr="000764AE">
        <w:t>]</w:t>
      </w:r>
      <w:r w:rsidRPr="000764AE">
        <w:tab/>
        <w:t>3GPP TS 29.</w:t>
      </w:r>
      <w:r>
        <w:t>214</w:t>
      </w:r>
      <w:r w:rsidRPr="000764AE">
        <w:t xml:space="preserve">: </w:t>
      </w:r>
      <w:r w:rsidRPr="00920654">
        <w:t>"</w:t>
      </w:r>
      <w:r w:rsidRPr="00F2636C">
        <w:t>Policy and Charging Control over Rx reference poin</w:t>
      </w:r>
      <w:r>
        <w:t>t</w:t>
      </w:r>
      <w:r w:rsidRPr="000764AE">
        <w:t>".</w:t>
      </w:r>
    </w:p>
    <w:p w14:paraId="0351D68B" w14:textId="77777777" w:rsidR="00B579A5" w:rsidRDefault="00B579A5" w:rsidP="00B579A5">
      <w:pPr>
        <w:pStyle w:val="EX"/>
      </w:pPr>
      <w:r>
        <w:t>[93]</w:t>
      </w:r>
      <w:r>
        <w:tab/>
        <w:t>3GPP TS 24.558: "Enabling Edge Applications; Protocol specification".</w:t>
      </w:r>
    </w:p>
    <w:p w14:paraId="75A04B4A" w14:textId="77777777" w:rsidR="00B579A5" w:rsidRDefault="00B579A5" w:rsidP="00B579A5">
      <w:pPr>
        <w:pStyle w:val="EX"/>
      </w:pPr>
      <w:r>
        <w:t>[94]</w:t>
      </w:r>
      <w:r>
        <w:tab/>
        <w:t>3GPP TS 29.558: "Enabling Edge Applications; Application Programming Interface (API) specification".</w:t>
      </w:r>
    </w:p>
    <w:p w14:paraId="217549F4" w14:textId="77777777" w:rsidR="00B579A5" w:rsidRDefault="00B579A5" w:rsidP="00B579A5">
      <w:pPr>
        <w:pStyle w:val="EX"/>
      </w:pPr>
      <w:r>
        <w:t>[95]</w:t>
      </w:r>
      <w:r>
        <w:tab/>
        <w:t>3GPP TS 24.008: "Mobile radio interface Layer 3 specification; Core network protocols; Stage 3".</w:t>
      </w:r>
    </w:p>
    <w:p w14:paraId="2BA2C79F" w14:textId="77777777" w:rsidR="00B579A5" w:rsidRDefault="00B579A5" w:rsidP="00B579A5">
      <w:pPr>
        <w:pStyle w:val="EX"/>
      </w:pPr>
      <w:r>
        <w:t>[96]</w:t>
      </w:r>
      <w:r>
        <w:tab/>
        <w:t>3GPP TS 29.551: "5G System; Packet Flow Description Management Service; Stage 3".</w:t>
      </w:r>
    </w:p>
    <w:p w14:paraId="1ED0D829" w14:textId="77777777" w:rsidR="00B579A5" w:rsidRDefault="00B579A5" w:rsidP="00B579A5">
      <w:pPr>
        <w:pStyle w:val="EX"/>
      </w:pPr>
      <w:r>
        <w:t>[97]</w:t>
      </w:r>
      <w:r>
        <w:tab/>
        <w:t>ETSI TS 103 280: "Lawful Interception (LI); Dictionary for common parameters".</w:t>
      </w:r>
    </w:p>
    <w:p w14:paraId="4D01559D" w14:textId="77777777" w:rsidR="00B579A5" w:rsidRDefault="00B579A5" w:rsidP="00B579A5">
      <w:pPr>
        <w:pStyle w:val="EX"/>
      </w:pPr>
      <w:r>
        <w:t>[98]</w:t>
      </w:r>
      <w:r>
        <w:tab/>
        <w:t>3GPP TS 26.512: "5G Media Streaming (5GMS); Protocols".</w:t>
      </w:r>
    </w:p>
    <w:p w14:paraId="473E5521" w14:textId="77777777" w:rsidR="00B579A5" w:rsidRDefault="00B579A5" w:rsidP="00B579A5">
      <w:pPr>
        <w:pStyle w:val="EX"/>
      </w:pPr>
      <w:r>
        <w:t>[99]</w:t>
      </w:r>
      <w:r>
        <w:tab/>
        <w:t>3GPP TS 26.247: "Transparent end-to-end Packet-switched Streaming Service (PSS); Progressive Download and Dynamic Adaptive Streaming over HTTP (3GP-DASH)".</w:t>
      </w:r>
    </w:p>
    <w:p w14:paraId="3D54BED0" w14:textId="77777777" w:rsidR="00B579A5" w:rsidRDefault="00B579A5" w:rsidP="00B579A5">
      <w:pPr>
        <w:pStyle w:val="EX"/>
      </w:pPr>
      <w:bookmarkStart w:id="11" w:name="_Hlk120541026"/>
      <w:r>
        <w:t>[100]</w:t>
      </w:r>
      <w:r>
        <w:tab/>
        <w:t xml:space="preserve">3GPP TS 29.563: </w:t>
      </w:r>
      <w:r w:rsidRPr="00410461">
        <w:t>"</w:t>
      </w:r>
      <w:r>
        <w:t>5G System; Home Subscriber Server (HSS) services for interworking with Unified Data Management (UDM); Stage 3</w:t>
      </w:r>
      <w:r w:rsidRPr="00410461">
        <w:t>"</w:t>
      </w:r>
      <w:r>
        <w:t>.</w:t>
      </w:r>
    </w:p>
    <w:p w14:paraId="7728F3A5" w14:textId="77777777" w:rsidR="00B579A5" w:rsidRDefault="00B579A5" w:rsidP="00B579A5">
      <w:pPr>
        <w:pStyle w:val="EX"/>
      </w:pPr>
      <w:r>
        <w:t>[101]</w:t>
      </w:r>
      <w:r>
        <w:tab/>
        <w:t xml:space="preserve">3GPP TS 29.562: </w:t>
      </w:r>
      <w:r w:rsidRPr="00410461">
        <w:t>"</w:t>
      </w:r>
      <w:r>
        <w:t>5G System; Home Subscriber Server (HSS) Services; Stage 3</w:t>
      </w:r>
      <w:r w:rsidRPr="00410461">
        <w:t>"</w:t>
      </w:r>
      <w:r>
        <w:t>.</w:t>
      </w:r>
    </w:p>
    <w:p w14:paraId="79180915" w14:textId="77777777" w:rsidR="00B579A5" w:rsidRDefault="00B579A5" w:rsidP="00B579A5">
      <w:pPr>
        <w:pStyle w:val="EX"/>
      </w:pPr>
      <w:r>
        <w:t>[102]</w:t>
      </w:r>
      <w:r>
        <w:tab/>
        <w:t>3GPP TS 24.341 "Support of SMS over IP networks, Stage 3".</w:t>
      </w:r>
    </w:p>
    <w:p w14:paraId="2A216C7B" w14:textId="77777777" w:rsidR="00B579A5" w:rsidRDefault="00B579A5" w:rsidP="00B579A5">
      <w:pPr>
        <w:pStyle w:val="EX"/>
      </w:pPr>
      <w:r>
        <w:t>[103]</w:t>
      </w:r>
      <w:r>
        <w:tab/>
      </w:r>
      <w:r w:rsidRPr="00991F5F">
        <w:t xml:space="preserve">3GPP TS </w:t>
      </w:r>
      <w:r>
        <w:t>38.473</w:t>
      </w:r>
      <w:r w:rsidRPr="00991F5F">
        <w:t xml:space="preserve"> "</w:t>
      </w:r>
      <w:r>
        <w:t>NG-RAN;F1 application protocol (F1AP)</w:t>
      </w:r>
      <w:r w:rsidRPr="00991F5F">
        <w:t>".</w:t>
      </w:r>
    </w:p>
    <w:bookmarkEnd w:id="11"/>
    <w:p w14:paraId="5F4B7C47" w14:textId="77777777" w:rsidR="00B579A5" w:rsidRDefault="00B579A5" w:rsidP="00B579A5">
      <w:pPr>
        <w:pStyle w:val="EX"/>
      </w:pPr>
      <w:r>
        <w:t>[104]</w:t>
      </w:r>
      <w:r>
        <w:tab/>
        <w:t>3GPP TS 23.032: "</w:t>
      </w:r>
      <w:r w:rsidRPr="001906B3">
        <w:t>Universal Geographical Area Description (GAD)</w:t>
      </w:r>
      <w:r>
        <w:t>".</w:t>
      </w:r>
    </w:p>
    <w:p w14:paraId="6DEBA893" w14:textId="77777777" w:rsidR="00B579A5" w:rsidRDefault="00B579A5" w:rsidP="00B579A5">
      <w:pPr>
        <w:pStyle w:val="EX"/>
      </w:pPr>
      <w:r>
        <w:t>[105]</w:t>
      </w:r>
      <w:r>
        <w:tab/>
      </w:r>
      <w:r w:rsidRPr="001D2CEF">
        <w:t>ITU-T</w:t>
      </w:r>
      <w:r>
        <w:t xml:space="preserve"> </w:t>
      </w:r>
      <w:r w:rsidRPr="001D2CEF">
        <w:t>Recommendation</w:t>
      </w:r>
      <w:r>
        <w:t xml:space="preserve"> </w:t>
      </w:r>
      <w:r w:rsidRPr="001D2CEF">
        <w:t>Q.763</w:t>
      </w:r>
      <w:r>
        <w:t xml:space="preserve"> </w:t>
      </w:r>
      <w:r w:rsidRPr="001D2CEF">
        <w:t>(1999): "Specifications of Signalling System No.7; Formats and codes".</w:t>
      </w:r>
    </w:p>
    <w:p w14:paraId="04AF081E" w14:textId="77777777" w:rsidR="00B579A5" w:rsidRDefault="00B579A5" w:rsidP="00B579A5">
      <w:pPr>
        <w:pStyle w:val="EX"/>
      </w:pPr>
      <w:r>
        <w:t>[106]</w:t>
      </w:r>
      <w:r>
        <w:tab/>
        <w:t>3GPP TS 29.272: "Mobility Management Entity (MME) and Serving GPRS Support Node (SGSN) related interfaces based on Diameter protocol".</w:t>
      </w:r>
    </w:p>
    <w:p w14:paraId="49D70BFD" w14:textId="77777777" w:rsidR="00B579A5" w:rsidRDefault="00B579A5" w:rsidP="00B579A5">
      <w:pPr>
        <w:pStyle w:val="EX"/>
        <w:rPr>
          <w:lang w:val="fr-FR"/>
        </w:rPr>
      </w:pPr>
      <w:r>
        <w:t>[107]</w:t>
      </w:r>
      <w:r>
        <w:tab/>
      </w:r>
      <w:r w:rsidRPr="00B7745D">
        <w:rPr>
          <w:lang w:val="fr-FR"/>
        </w:rPr>
        <w:t xml:space="preserve">IETF RFC </w:t>
      </w:r>
      <w:r>
        <w:rPr>
          <w:lang w:val="fr-FR"/>
        </w:rPr>
        <w:t>6442</w:t>
      </w:r>
      <w:r w:rsidRPr="00B7745D">
        <w:rPr>
          <w:lang w:val="fr-FR"/>
        </w:rPr>
        <w:t>: "</w:t>
      </w:r>
      <w:r w:rsidRPr="00F63452">
        <w:rPr>
          <w:lang w:val="fr-FR"/>
        </w:rPr>
        <w:t>Location Conveyance for the Session Initiation Protocol</w:t>
      </w:r>
      <w:r w:rsidRPr="006F0A95">
        <w:rPr>
          <w:lang w:val="fr-FR"/>
        </w:rPr>
        <w:t>"</w:t>
      </w:r>
      <w:r w:rsidRPr="00B7745D">
        <w:rPr>
          <w:lang w:val="fr-FR"/>
        </w:rPr>
        <w:t>.</w:t>
      </w:r>
    </w:p>
    <w:p w14:paraId="59F3BF60" w14:textId="77777777" w:rsidR="00B579A5" w:rsidRDefault="00B579A5" w:rsidP="00B579A5">
      <w:pPr>
        <w:pStyle w:val="EX"/>
      </w:pPr>
      <w:r>
        <w:rPr>
          <w:lang w:val="fr-FR"/>
        </w:rPr>
        <w:t>[108]</w:t>
      </w:r>
      <w:r>
        <w:rPr>
          <w:lang w:val="fr-FR"/>
        </w:rPr>
        <w:tab/>
      </w:r>
      <w:r>
        <w:t>Void.</w:t>
      </w:r>
    </w:p>
    <w:p w14:paraId="7701B73D" w14:textId="77777777" w:rsidR="00B579A5" w:rsidRDefault="00B579A5" w:rsidP="00B579A5">
      <w:pPr>
        <w:pStyle w:val="EX"/>
      </w:pPr>
      <w:r>
        <w:t>[109]</w:t>
      </w:r>
      <w:r>
        <w:tab/>
        <w:t>OMA-TS-CPM_Conv_Function</w:t>
      </w:r>
      <w:r w:rsidRPr="00760004">
        <w:t>: "</w:t>
      </w:r>
      <w:r>
        <w:t>OMA CPM Conversation Functions".</w:t>
      </w:r>
    </w:p>
    <w:p w14:paraId="17DF988C" w14:textId="77777777" w:rsidR="00B579A5" w:rsidRDefault="00B579A5" w:rsidP="00B579A5">
      <w:pPr>
        <w:pStyle w:val="EX"/>
      </w:pPr>
      <w:r>
        <w:lastRenderedPageBreak/>
        <w:t>[110]</w:t>
      </w:r>
      <w:r>
        <w:tab/>
        <w:t>IETF RFC 2045: "</w:t>
      </w:r>
      <w:r w:rsidRPr="0038768B">
        <w:t>Multipurpose Internet Mail Extensions (MIME) Part One: Format of Internet Message Bodies</w:t>
      </w:r>
      <w:r>
        <w:t>".</w:t>
      </w:r>
    </w:p>
    <w:p w14:paraId="77EBF039" w14:textId="77777777" w:rsidR="00B579A5" w:rsidRPr="00760004" w:rsidRDefault="00B579A5" w:rsidP="00B579A5">
      <w:pPr>
        <w:pStyle w:val="EX"/>
      </w:pPr>
      <w:r>
        <w:t>[111]</w:t>
      </w:r>
      <w:r>
        <w:tab/>
        <w:t>3GPP TS 32.299: "</w:t>
      </w:r>
      <w:r w:rsidRPr="00536162">
        <w:t xml:space="preserve"> Telecommunication management; Charging management; Diameter charging applications</w:t>
      </w:r>
      <w:r>
        <w:t>".</w:t>
      </w:r>
    </w:p>
    <w:p w14:paraId="316BB1D8" w14:textId="77777777" w:rsidR="00B579A5" w:rsidRDefault="00B579A5" w:rsidP="00B579A5">
      <w:pPr>
        <w:pStyle w:val="EX"/>
      </w:pPr>
      <w:r>
        <w:t>[112]</w:t>
      </w:r>
      <w:r>
        <w:tab/>
        <w:t xml:space="preserve">3GPP TS 32.423: </w:t>
      </w:r>
      <w:r w:rsidRPr="00245487">
        <w:t>"</w:t>
      </w:r>
      <w:r>
        <w:t>Telecommunication management; Subscriber and equipment trace; Trace data definition and management</w:t>
      </w:r>
      <w:r w:rsidRPr="00245487">
        <w:t>".</w:t>
      </w:r>
    </w:p>
    <w:p w14:paraId="0B927E1E" w14:textId="77777777" w:rsidR="00B579A5" w:rsidRDefault="00B579A5" w:rsidP="00B579A5">
      <w:pPr>
        <w:pStyle w:val="EX"/>
      </w:pPr>
      <w:r>
        <w:t>[113]</w:t>
      </w:r>
      <w:r>
        <w:tab/>
        <w:t xml:space="preserve">3GPP TS 38.414: </w:t>
      </w:r>
      <w:r w:rsidRPr="00245487">
        <w:t>"</w:t>
      </w:r>
      <w:r>
        <w:t>NG-RAN; NG data transport</w:t>
      </w:r>
      <w:r w:rsidRPr="00245487">
        <w:t>"</w:t>
      </w:r>
      <w:r>
        <w:t>.</w:t>
      </w:r>
    </w:p>
    <w:p w14:paraId="0DFD05CA" w14:textId="77777777" w:rsidR="00B579A5" w:rsidRDefault="00B579A5" w:rsidP="00B579A5">
      <w:pPr>
        <w:pStyle w:val="EX"/>
      </w:pPr>
      <w:r>
        <w:t>[114]</w:t>
      </w:r>
      <w:r>
        <w:tab/>
        <w:t>IETF RFC 2045: "</w:t>
      </w:r>
      <w:r w:rsidRPr="0038768B">
        <w:t>Multipurpose Internet Mail Extensions (MIME) Part One: Format of Internet Message Bodies</w:t>
      </w:r>
      <w:r>
        <w:t>".</w:t>
      </w:r>
    </w:p>
    <w:p w14:paraId="3ED3D566" w14:textId="77777777" w:rsidR="00B579A5" w:rsidRPr="0019212B" w:rsidRDefault="00B579A5" w:rsidP="00B579A5">
      <w:pPr>
        <w:pStyle w:val="EX"/>
        <w:rPr>
          <w:lang w:val="de-DE"/>
        </w:rPr>
      </w:pPr>
      <w:r w:rsidRPr="0019212B">
        <w:rPr>
          <w:lang w:val="de-DE"/>
        </w:rPr>
        <w:t>[115]</w:t>
      </w:r>
      <w:r w:rsidRPr="0019212B">
        <w:rPr>
          <w:lang w:val="de-DE"/>
        </w:rPr>
        <w:tab/>
        <w:t>IETF RFC 5322: "Internet Message Format".</w:t>
      </w:r>
    </w:p>
    <w:p w14:paraId="5FAE7AAD" w14:textId="77777777" w:rsidR="00B579A5" w:rsidRDefault="00B579A5" w:rsidP="00B579A5">
      <w:pPr>
        <w:pStyle w:val="EX"/>
      </w:pPr>
      <w:r>
        <w:t>[116]</w:t>
      </w:r>
      <w:r>
        <w:tab/>
        <w:t>IETF RFC 4975: "The Message Session Relay Protocol (MSRP)".</w:t>
      </w:r>
    </w:p>
    <w:p w14:paraId="43A529C5" w14:textId="77777777" w:rsidR="00B579A5" w:rsidRDefault="00B579A5" w:rsidP="00B579A5">
      <w:pPr>
        <w:pStyle w:val="EX"/>
      </w:pPr>
      <w:r>
        <w:t>[117]</w:t>
      </w:r>
      <w:r>
        <w:tab/>
        <w:t>IETF RFC 6901: "JavaScript Object Notation (JSON) Pointer".</w:t>
      </w:r>
    </w:p>
    <w:p w14:paraId="32404C20" w14:textId="77777777" w:rsidR="00B579A5" w:rsidRDefault="00B579A5" w:rsidP="00B579A5">
      <w:pPr>
        <w:pStyle w:val="EX"/>
      </w:pPr>
      <w:r>
        <w:t>[118]</w:t>
      </w:r>
      <w:r>
        <w:tab/>
        <w:t>IETF RFC 3261: "</w:t>
      </w:r>
      <w:r w:rsidRPr="00941D12">
        <w:t>SIP: Session Initiation Protocol</w:t>
      </w:r>
      <w:r>
        <w:t>".</w:t>
      </w:r>
    </w:p>
    <w:p w14:paraId="67B52E21" w14:textId="77777777" w:rsidR="00B579A5" w:rsidRDefault="00B579A5" w:rsidP="00B579A5">
      <w:pPr>
        <w:pStyle w:val="EX"/>
      </w:pPr>
      <w:r>
        <w:t>[119]</w:t>
      </w:r>
      <w:r>
        <w:tab/>
        <w:t>W3C Recommendation: "XML Path Language (XPath)".</w:t>
      </w:r>
    </w:p>
    <w:p w14:paraId="2CB7A545" w14:textId="77777777" w:rsidR="00B579A5" w:rsidRDefault="00B579A5" w:rsidP="00B579A5">
      <w:pPr>
        <w:pStyle w:val="EX"/>
      </w:pPr>
      <w:r>
        <w:t>[120]</w:t>
      </w:r>
      <w:r>
        <w:tab/>
        <w:t>IETF RFC 2046: "</w:t>
      </w:r>
      <w:r w:rsidRPr="0038768B">
        <w:t xml:space="preserve">Multipurpose Internet Mail Extensions (MIME) Part </w:t>
      </w:r>
      <w:r>
        <w:t>Two</w:t>
      </w:r>
      <w:r w:rsidRPr="0038768B">
        <w:t xml:space="preserve">: </w:t>
      </w:r>
      <w:r>
        <w:t>Media Types".</w:t>
      </w:r>
    </w:p>
    <w:p w14:paraId="1C4C1685" w14:textId="77777777" w:rsidR="00B579A5" w:rsidRDefault="00B579A5" w:rsidP="00B579A5">
      <w:pPr>
        <w:pStyle w:val="EX"/>
      </w:pPr>
      <w:r>
        <w:t>[121]</w:t>
      </w:r>
      <w:r>
        <w:tab/>
        <w:t>3GPP TR 33.928: "ADMF Logic for Provisioning Lawful Interception (LI)</w:t>
      </w:r>
      <w:r w:rsidRPr="00760A36">
        <w:t xml:space="preserve"> </w:t>
      </w:r>
      <w:r>
        <w:t>".</w:t>
      </w:r>
    </w:p>
    <w:p w14:paraId="2E08A69D" w14:textId="77777777" w:rsidR="00B579A5" w:rsidRDefault="00B579A5" w:rsidP="00B579A5">
      <w:pPr>
        <w:pStyle w:val="EX"/>
      </w:pPr>
      <w:r>
        <w:t>[122]</w:t>
      </w:r>
      <w:r>
        <w:tab/>
        <w:t>3GPP TS 23.316: "Wireless and wireline convergence access support for the 5G System".</w:t>
      </w:r>
    </w:p>
    <w:p w14:paraId="1CEC94A7" w14:textId="77777777" w:rsidR="00B579A5" w:rsidRDefault="00B579A5" w:rsidP="00B579A5">
      <w:pPr>
        <w:pStyle w:val="EX"/>
      </w:pPr>
      <w:r>
        <w:rPr>
          <w:lang w:val="fr-FR"/>
        </w:rPr>
        <w:t>[123]</w:t>
      </w:r>
      <w:r>
        <w:rPr>
          <w:lang w:val="fr-FR"/>
        </w:rPr>
        <w:tab/>
        <w:t>3GPP TS 23.038: "Alphabets and language-specific information".</w:t>
      </w:r>
    </w:p>
    <w:p w14:paraId="3B0F8650" w14:textId="77777777" w:rsidR="00B579A5" w:rsidRDefault="00B579A5" w:rsidP="00B579A5">
      <w:pPr>
        <w:pStyle w:val="EX"/>
      </w:pPr>
      <w:r w:rsidRPr="001B45ED">
        <w:rPr>
          <w:lang w:val="fr-FR"/>
        </w:rPr>
        <w:t>[</w:t>
      </w:r>
      <w:r>
        <w:rPr>
          <w:lang w:val="fr-FR"/>
        </w:rPr>
        <w:t>124</w:t>
      </w:r>
      <w:r w:rsidRPr="001B45ED">
        <w:rPr>
          <w:lang w:val="fr-FR"/>
        </w:rPr>
        <w:t>]</w:t>
      </w:r>
      <w:r w:rsidRPr="001B45ED">
        <w:rPr>
          <w:lang w:val="fr-FR"/>
        </w:rPr>
        <w:tab/>
        <w:t>ITU-T</w:t>
      </w:r>
      <w:r>
        <w:rPr>
          <w:lang w:val="fr-FR"/>
        </w:rPr>
        <w:t xml:space="preserve"> </w:t>
      </w:r>
      <w:r w:rsidRPr="001B45ED">
        <w:rPr>
          <w:lang w:val="fr-FR"/>
        </w:rPr>
        <w:t>Recommendation</w:t>
      </w:r>
      <w:r>
        <w:rPr>
          <w:lang w:val="fr-FR"/>
        </w:rPr>
        <w:t xml:space="preserve"> </w:t>
      </w:r>
      <w:r w:rsidRPr="001B45ED">
        <w:rPr>
          <w:lang w:val="fr-FR"/>
        </w:rPr>
        <w:t>X.680</w:t>
      </w:r>
      <w:r>
        <w:rPr>
          <w:lang w:val="fr-FR"/>
        </w:rPr>
        <w:t xml:space="preserve"> </w:t>
      </w:r>
      <w:r w:rsidRPr="001B45ED">
        <w:rPr>
          <w:lang w:val="fr-FR"/>
        </w:rPr>
        <w:t>(2021): "Information technology—Abstract Syntax Notation One (ASN.1): Specification of basic notation".</w:t>
      </w:r>
    </w:p>
    <w:p w14:paraId="5DA07504" w14:textId="77777777" w:rsidR="00B579A5" w:rsidRDefault="00B579A5" w:rsidP="00B579A5">
      <w:pPr>
        <w:pStyle w:val="EX"/>
      </w:pPr>
      <w:r>
        <w:rPr>
          <w:lang w:val="fr-FR"/>
        </w:rPr>
        <w:t>[125]</w:t>
      </w:r>
      <w:r>
        <w:rPr>
          <w:lang w:val="fr-FR"/>
        </w:rPr>
        <w:tab/>
      </w:r>
      <w:r>
        <w:t>IETF RFC 4282: "The Network Access Identifier".</w:t>
      </w:r>
    </w:p>
    <w:p w14:paraId="6FB5FF01" w14:textId="77777777" w:rsidR="00B579A5" w:rsidRDefault="00B579A5" w:rsidP="00B579A5">
      <w:pPr>
        <w:pStyle w:val="EX"/>
      </w:pPr>
      <w:r>
        <w:t>[126]</w:t>
      </w:r>
      <w:r>
        <w:tab/>
        <w:t>IETF RFC 7042: "IANA Considerations and IETF Protocol and Documentation Usage for IEEE 802 Parameters".</w:t>
      </w:r>
    </w:p>
    <w:p w14:paraId="3404C06D" w14:textId="77777777" w:rsidR="00B579A5" w:rsidRDefault="00B579A5" w:rsidP="00B579A5">
      <w:pPr>
        <w:pStyle w:val="EX"/>
      </w:pPr>
      <w:bookmarkStart w:id="12" w:name="_PERM_MCCTEMPBM_CRPT51510005___5"/>
      <w:r>
        <w:t>[127]</w:t>
      </w:r>
      <w:r>
        <w:tab/>
        <w:t xml:space="preserve">IEEE "Guidelines for Use of Extended Unique Identifier (EUI), Organizationally Unique Identifier (OUI), and Company ID (CID)", </w:t>
      </w:r>
      <w:hyperlink r:id="rId19" w:history="1">
        <w:r>
          <w:rPr>
            <w:rStyle w:val="Hyperlink"/>
          </w:rPr>
          <w:t>https://standards.ieee.org/content/dam/ieee-standards/standards/web/documents/tutorials/eui.pdf</w:t>
        </w:r>
      </w:hyperlink>
      <w:bookmarkEnd w:id="12"/>
    </w:p>
    <w:p w14:paraId="3556E134" w14:textId="77777777" w:rsidR="00B579A5" w:rsidRPr="007829E3" w:rsidRDefault="00B579A5" w:rsidP="00B579A5">
      <w:pPr>
        <w:pStyle w:val="EX"/>
        <w:rPr>
          <w:rStyle w:val="Hyperlink"/>
          <w:color w:val="auto"/>
        </w:rPr>
      </w:pPr>
      <w:r>
        <w:t>[128]</w:t>
      </w:r>
      <w:r>
        <w:tab/>
      </w:r>
      <w:r w:rsidRPr="00E718A4">
        <w:rPr>
          <w:lang w:val="fr-FR"/>
        </w:rPr>
        <w:t>3GPP TS 24.502: "Access to the 3GPP 5G Core Network (5GCN) via Non-3GPP Access Networks (N3AN)".</w:t>
      </w:r>
    </w:p>
    <w:p w14:paraId="610A45EE" w14:textId="77777777" w:rsidR="00B579A5" w:rsidRPr="007829E3" w:rsidRDefault="00B579A5" w:rsidP="00B579A5">
      <w:pPr>
        <w:pStyle w:val="EX"/>
        <w:rPr>
          <w:rStyle w:val="Hyperlink"/>
          <w:color w:val="auto"/>
        </w:rPr>
      </w:pPr>
      <w:r>
        <w:rPr>
          <w:lang w:val="fr-FR"/>
        </w:rPr>
        <w:t>[129]</w:t>
      </w:r>
      <w:r>
        <w:rPr>
          <w:lang w:val="fr-FR"/>
        </w:rPr>
        <w:tab/>
        <w:t xml:space="preserve">3GPP TS 33.503: </w:t>
      </w:r>
      <w:r w:rsidRPr="00E718A4">
        <w:rPr>
          <w:lang w:val="fr-FR"/>
        </w:rPr>
        <w:t>"</w:t>
      </w:r>
      <w:r>
        <w:rPr>
          <w:lang w:val="fr-FR"/>
        </w:rPr>
        <w:t>Security aspects of Proximity based Services (ProSe) in the 5G System (5GS)</w:t>
      </w:r>
      <w:r w:rsidRPr="00E718A4">
        <w:rPr>
          <w:lang w:val="fr-FR"/>
        </w:rPr>
        <w:t>".</w:t>
      </w:r>
    </w:p>
    <w:p w14:paraId="6229A495" w14:textId="77777777" w:rsidR="00B579A5" w:rsidRDefault="00B579A5" w:rsidP="00B579A5">
      <w:pPr>
        <w:pStyle w:val="EX"/>
        <w:rPr>
          <w:lang w:val="fr-FR"/>
        </w:rPr>
      </w:pPr>
      <w:r>
        <w:rPr>
          <w:lang w:val="fr-FR"/>
        </w:rPr>
        <w:t>[130]</w:t>
      </w:r>
      <w:r>
        <w:rPr>
          <w:lang w:val="fr-FR"/>
        </w:rPr>
        <w:tab/>
        <w:t>3GPP TS 29.228: "</w:t>
      </w:r>
      <w:r w:rsidRPr="00C45D3B">
        <w:rPr>
          <w:lang w:val="fr-FR"/>
        </w:rPr>
        <w:t>IP Multimedia (IM) Subsystem Cx and Dx Interfaces; Signalling flows and message contents</w:t>
      </w:r>
      <w:r>
        <w:rPr>
          <w:lang w:val="fr-FR"/>
        </w:rPr>
        <w:t>".</w:t>
      </w:r>
    </w:p>
    <w:p w14:paraId="729BE242" w14:textId="77777777" w:rsidR="00B579A5" w:rsidRDefault="00B579A5" w:rsidP="00B579A5">
      <w:pPr>
        <w:pStyle w:val="EX"/>
        <w:rPr>
          <w:lang w:val="fr-FR"/>
        </w:rPr>
      </w:pPr>
      <w:r>
        <w:rPr>
          <w:lang w:val="fr-FR"/>
        </w:rPr>
        <w:t>[131]</w:t>
      </w:r>
      <w:r>
        <w:rPr>
          <w:lang w:val="fr-FR"/>
        </w:rPr>
        <w:tab/>
        <w:t>3GPP TS 24.174: "</w:t>
      </w:r>
      <w:r w:rsidRPr="00425640">
        <w:rPr>
          <w:lang w:val="fr-FR"/>
        </w:rPr>
        <w:t>Support of multi-device and multi-identity in the IP Multimedia Subsystem (IMS)</w:t>
      </w:r>
      <w:r>
        <w:rPr>
          <w:lang w:val="fr-FR"/>
        </w:rPr>
        <w:t>".</w:t>
      </w:r>
    </w:p>
    <w:p w14:paraId="61440106" w14:textId="77777777" w:rsidR="00B579A5" w:rsidRDefault="00B579A5" w:rsidP="00B579A5">
      <w:pPr>
        <w:pStyle w:val="EX"/>
      </w:pPr>
      <w:r>
        <w:t>[132]</w:t>
      </w:r>
      <w:r>
        <w:tab/>
        <w:t>OMA-TS-CPM_Message_Storage</w:t>
      </w:r>
      <w:r w:rsidRPr="00760004">
        <w:t>: "</w:t>
      </w:r>
      <w:r>
        <w:t>OMA CPM Message Storage".</w:t>
      </w:r>
    </w:p>
    <w:p w14:paraId="08E8378C" w14:textId="77777777" w:rsidR="00B579A5" w:rsidRDefault="00B579A5" w:rsidP="00B579A5">
      <w:pPr>
        <w:pStyle w:val="EX"/>
      </w:pPr>
      <w:r>
        <w:t>[133]</w:t>
      </w:r>
      <w:r>
        <w:tab/>
        <w:t>3GPP TS 29.520: "Network Data Analytics Services".</w:t>
      </w:r>
    </w:p>
    <w:p w14:paraId="4FA7ACB5" w14:textId="77777777" w:rsidR="00B579A5" w:rsidRDefault="00B579A5" w:rsidP="00B579A5">
      <w:pPr>
        <w:pStyle w:val="EX"/>
      </w:pPr>
      <w:r>
        <w:t>[134]</w:t>
      </w:r>
      <w:r>
        <w:tab/>
        <w:t>3GPP2 C.S0015-A: "Short Message Service (SMS) for Wideband Spread Spectrum Systems".</w:t>
      </w:r>
    </w:p>
    <w:p w14:paraId="6E997418" w14:textId="77777777" w:rsidR="00B579A5" w:rsidRDefault="00B579A5" w:rsidP="00B579A5">
      <w:pPr>
        <w:pStyle w:val="EX"/>
      </w:pPr>
      <w:r>
        <w:t>[135]</w:t>
      </w:r>
      <w:r>
        <w:tab/>
      </w:r>
      <w:r w:rsidRPr="00760004">
        <w:t>ETSI TS 102 232-</w:t>
      </w:r>
      <w:r>
        <w:t>5</w:t>
      </w:r>
      <w:r w:rsidRPr="00760004">
        <w:t xml:space="preserve">: "Lawful Interception (LI); Handover Interface and Service-Specific Details (SSD) for IP delivery; </w:t>
      </w:r>
      <w:r w:rsidRPr="00D425F5">
        <w:t>Part 5: Service-specific details for IP Multimedia services</w:t>
      </w:r>
      <w:r w:rsidRPr="00760004">
        <w:t>".</w:t>
      </w:r>
    </w:p>
    <w:p w14:paraId="10079C7B" w14:textId="3FE66469" w:rsidR="00B579A5" w:rsidRDefault="00B579A5" w:rsidP="00B579A5">
      <w:pPr>
        <w:pStyle w:val="EX"/>
        <w:rPr>
          <w:ins w:id="13" w:author="Hawbaker, Tyler, GOV" w:date="2024-10-29T16:58:00Z"/>
        </w:rPr>
      </w:pPr>
      <w:r>
        <w:t>[136]</w:t>
      </w:r>
      <w:r>
        <w:tab/>
      </w:r>
      <w:r w:rsidRPr="00760004">
        <w:t>ETSI TS 102 232-</w:t>
      </w:r>
      <w:r>
        <w:t>3</w:t>
      </w:r>
      <w:r w:rsidRPr="00760004">
        <w:t xml:space="preserve">: "Lawful Interception (LI); Handover Interface and Service-Specific Details (SSD) for IP delivery; Part </w:t>
      </w:r>
      <w:r>
        <w:t>3</w:t>
      </w:r>
      <w:r w:rsidRPr="00760004">
        <w:t xml:space="preserve">: </w:t>
      </w:r>
      <w:r w:rsidRPr="00717EBA">
        <w:t>Service-specific details for internet access services</w:t>
      </w:r>
      <w:r w:rsidRPr="00760004">
        <w:t>".</w:t>
      </w:r>
    </w:p>
    <w:p w14:paraId="04A6EE09" w14:textId="3A9E3299" w:rsidR="00920AE3" w:rsidRDefault="00920AE3" w:rsidP="00B579A5">
      <w:pPr>
        <w:pStyle w:val="EX"/>
        <w:rPr>
          <w:ins w:id="14" w:author="Hawbaker, Tyler, GOV" w:date="2024-10-29T17:00:00Z"/>
        </w:rPr>
      </w:pPr>
      <w:ins w:id="15" w:author="Hawbaker, Tyler, GOV" w:date="2024-10-29T16:58:00Z">
        <w:r>
          <w:t>[XXX]</w:t>
        </w:r>
        <w:r>
          <w:tab/>
          <w:t>3GPP TS 29.</w:t>
        </w:r>
      </w:ins>
      <w:ins w:id="16" w:author="Hawbaker, Tyler, GOV" w:date="2024-10-29T17:00:00Z">
        <w:r>
          <w:t xml:space="preserve">176: </w:t>
        </w:r>
        <w:r>
          <w:t>"</w:t>
        </w:r>
      </w:ins>
      <w:ins w:id="17" w:author="Hawbaker, Tyler, GOV" w:date="2024-10-30T08:14:00Z">
        <w:r w:rsidR="00317B97">
          <w:t xml:space="preserve">IP Multimedia </w:t>
        </w:r>
      </w:ins>
      <w:ins w:id="18" w:author="Hawbaker, Tyler, GOV" w:date="2024-10-30T08:15:00Z">
        <w:r w:rsidR="00317B97">
          <w:t>Subsystem (IMS); Media Function (MF)</w:t>
        </w:r>
      </w:ins>
      <w:ins w:id="19" w:author="Hawbaker, Tyler, GOV" w:date="2024-10-30T08:22:00Z">
        <w:r w:rsidR="00EF583D">
          <w:t>;</w:t>
        </w:r>
      </w:ins>
      <w:ins w:id="20" w:author="Hawbaker, Tyler, GOV" w:date="2024-10-30T08:15:00Z">
        <w:r w:rsidR="00317B97">
          <w:t xml:space="preserve"> Services Stage 3</w:t>
        </w:r>
      </w:ins>
      <w:ins w:id="21" w:author="Hawbaker, Tyler, GOV" w:date="2024-10-29T17:00:00Z">
        <w:r>
          <w:t>"</w:t>
        </w:r>
      </w:ins>
      <w:ins w:id="22" w:author="Hawbaker, Tyler, GOV" w:date="2024-10-30T08:15:00Z">
        <w:r w:rsidR="00317B97">
          <w:t>.</w:t>
        </w:r>
      </w:ins>
    </w:p>
    <w:p w14:paraId="0BF34FEF" w14:textId="21DB6D5D" w:rsidR="00920AE3" w:rsidRDefault="00920AE3" w:rsidP="00B579A5">
      <w:pPr>
        <w:pStyle w:val="EX"/>
        <w:rPr>
          <w:ins w:id="23" w:author="Hawbaker, Tyler, GOV" w:date="2024-10-29T20:58:00Z"/>
        </w:rPr>
      </w:pPr>
      <w:ins w:id="24" w:author="Hawbaker, Tyler, GOV" w:date="2024-10-29T17:00:00Z">
        <w:r>
          <w:lastRenderedPageBreak/>
          <w:t>[YYY]</w:t>
        </w:r>
        <w:r>
          <w:tab/>
          <w:t xml:space="preserve">3GPP TS 29.175: </w:t>
        </w:r>
        <w:r>
          <w:t>"</w:t>
        </w:r>
      </w:ins>
      <w:ins w:id="25" w:author="Hawbaker, Tyler, GOV" w:date="2024-10-30T08:16:00Z">
        <w:r w:rsidR="00317B97">
          <w:t>IP Multimedia Subsystem (IMS) Application Server (AS) Services Stage 3</w:t>
        </w:r>
      </w:ins>
      <w:ins w:id="26" w:author="Hawbaker, Tyler, GOV" w:date="2024-10-29T17:00:00Z">
        <w:r>
          <w:t>"</w:t>
        </w:r>
      </w:ins>
      <w:ins w:id="27" w:author="Hawbaker, Tyler, GOV" w:date="2024-10-30T08:16:00Z">
        <w:r w:rsidR="00317B97">
          <w:t>.</w:t>
        </w:r>
      </w:ins>
    </w:p>
    <w:p w14:paraId="0C5BE0C0" w14:textId="09DB58FC" w:rsidR="00720359" w:rsidRPr="00760004" w:rsidRDefault="00720359" w:rsidP="00B579A5">
      <w:pPr>
        <w:pStyle w:val="EX"/>
      </w:pPr>
      <w:ins w:id="28" w:author="Hawbaker, Tyler, GOV" w:date="2024-10-29T20:58:00Z">
        <w:r>
          <w:t>[ZZZ]</w:t>
        </w:r>
        <w:r>
          <w:tab/>
          <w:t xml:space="preserve">3GPP TS 26.114: </w:t>
        </w:r>
        <w:r>
          <w:t>"</w:t>
        </w:r>
      </w:ins>
      <w:ins w:id="29" w:author="Hawbaker, Tyler, GOV" w:date="2024-10-30T08:20:00Z">
        <w:r w:rsidR="00EF583D">
          <w:t xml:space="preserve">IP Multimedia Subsystem (IMS); </w:t>
        </w:r>
      </w:ins>
      <w:ins w:id="30" w:author="Hawbaker, Tyler, GOV" w:date="2024-10-30T08:21:00Z">
        <w:r w:rsidR="00EF583D">
          <w:t>Multimedia Telephony; Media handling and interaction</w:t>
        </w:r>
      </w:ins>
      <w:ins w:id="31" w:author="Hawbaker, Tyler, GOV" w:date="2024-10-29T20:58:00Z">
        <w:r>
          <w:t>"</w:t>
        </w:r>
      </w:ins>
    </w:p>
    <w:p w14:paraId="5B86902E" w14:textId="5104CC98" w:rsidR="00B579A5" w:rsidRDefault="00B579A5" w:rsidP="00B579A5">
      <w:pPr>
        <w:jc w:val="center"/>
        <w:rPr>
          <w:color w:val="FF0000"/>
          <w:sz w:val="52"/>
          <w:szCs w:val="52"/>
        </w:rPr>
      </w:pPr>
      <w:r>
        <w:rPr>
          <w:color w:val="FF0000"/>
          <w:sz w:val="52"/>
          <w:szCs w:val="52"/>
        </w:rPr>
        <w:t>**</w:t>
      </w:r>
      <w:r>
        <w:rPr>
          <w:color w:val="FF0000"/>
          <w:sz w:val="52"/>
          <w:szCs w:val="52"/>
        </w:rPr>
        <w:t>END</w:t>
      </w:r>
      <w:r w:rsidRPr="00E640A4">
        <w:rPr>
          <w:color w:val="FF0000"/>
          <w:sz w:val="52"/>
          <w:szCs w:val="52"/>
        </w:rPr>
        <w:t xml:space="preserve"> </w:t>
      </w:r>
      <w:r>
        <w:rPr>
          <w:color w:val="FF0000"/>
          <w:sz w:val="52"/>
          <w:szCs w:val="52"/>
        </w:rPr>
        <w:t xml:space="preserve">OF </w:t>
      </w:r>
      <w:r>
        <w:rPr>
          <w:color w:val="FF0000"/>
          <w:sz w:val="52"/>
          <w:szCs w:val="52"/>
        </w:rPr>
        <w:t xml:space="preserve">FIRST </w:t>
      </w:r>
      <w:r w:rsidRPr="00E640A4">
        <w:rPr>
          <w:color w:val="FF0000"/>
          <w:sz w:val="52"/>
          <w:szCs w:val="52"/>
        </w:rPr>
        <w:t>CHANGE</w:t>
      </w:r>
      <w:r>
        <w:rPr>
          <w:color w:val="FF0000"/>
          <w:sz w:val="52"/>
          <w:szCs w:val="52"/>
        </w:rPr>
        <w:t>**</w:t>
      </w:r>
    </w:p>
    <w:p w14:paraId="6716BD96" w14:textId="20DA281C" w:rsidR="00B579A5" w:rsidRDefault="00B579A5" w:rsidP="00B579A5">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Pr>
          <w:color w:val="FF0000"/>
          <w:sz w:val="52"/>
          <w:szCs w:val="52"/>
        </w:rPr>
        <w:t>SECOND CHANGE</w:t>
      </w:r>
      <w:r>
        <w:rPr>
          <w:color w:val="FF0000"/>
          <w:sz w:val="52"/>
          <w:szCs w:val="52"/>
        </w:rPr>
        <w:t>**</w:t>
      </w:r>
    </w:p>
    <w:p w14:paraId="2D5A603C" w14:textId="77777777" w:rsidR="00B579A5" w:rsidRPr="00760004" w:rsidRDefault="00B579A5" w:rsidP="00B579A5">
      <w:pPr>
        <w:pStyle w:val="EW"/>
      </w:pPr>
    </w:p>
    <w:p w14:paraId="7F2AA5A6" w14:textId="77777777" w:rsidR="00B579A5" w:rsidRPr="00760004" w:rsidRDefault="00B579A5" w:rsidP="00B579A5">
      <w:pPr>
        <w:pStyle w:val="Heading2"/>
      </w:pPr>
      <w:bookmarkStart w:id="32" w:name="_Toc176146669"/>
      <w:r w:rsidRPr="00760004">
        <w:t>3.3</w:t>
      </w:r>
      <w:r w:rsidRPr="00760004">
        <w:tab/>
        <w:t>Abbreviations</w:t>
      </w:r>
      <w:bookmarkEnd w:id="32"/>
    </w:p>
    <w:p w14:paraId="2221D8ED" w14:textId="77777777" w:rsidR="00B579A5" w:rsidRPr="00760004" w:rsidRDefault="00B579A5" w:rsidP="00B579A5">
      <w:pPr>
        <w:keepNext/>
      </w:pPr>
      <w:r w:rsidRPr="00760004">
        <w:t>For the purposes of the present document, the abbreviations given in 3GPP TR 21.905 [1] and the following apply. An abbreviation defined in the present document takes precedence over the definition of the same abbreviation, if any, in 3GPP TR 21.905 [1].</w:t>
      </w:r>
    </w:p>
    <w:p w14:paraId="078BCD40" w14:textId="77777777" w:rsidR="00B579A5" w:rsidRPr="00760004" w:rsidRDefault="00B579A5" w:rsidP="00B579A5">
      <w:pPr>
        <w:pStyle w:val="EW"/>
      </w:pPr>
    </w:p>
    <w:p w14:paraId="194DB8DD" w14:textId="77777777" w:rsidR="00B579A5" w:rsidRPr="00760004" w:rsidRDefault="00B579A5" w:rsidP="00B579A5">
      <w:pPr>
        <w:pStyle w:val="EW"/>
      </w:pPr>
      <w:r w:rsidRPr="00760004">
        <w:t>ADMF</w:t>
      </w:r>
      <w:r w:rsidRPr="00760004">
        <w:tab/>
        <w:t>LI Administration Function</w:t>
      </w:r>
    </w:p>
    <w:p w14:paraId="55B9BAFE" w14:textId="77777777" w:rsidR="00B579A5" w:rsidRPr="00760004" w:rsidRDefault="00B579A5" w:rsidP="00B579A5">
      <w:pPr>
        <w:pStyle w:val="EW"/>
      </w:pPr>
      <w:r w:rsidRPr="00760004">
        <w:t>CC</w:t>
      </w:r>
      <w:r w:rsidRPr="00760004">
        <w:tab/>
        <w:t>Content of Communication</w:t>
      </w:r>
    </w:p>
    <w:p w14:paraId="514791C4" w14:textId="77777777" w:rsidR="00B579A5" w:rsidRPr="00760004" w:rsidRDefault="00B579A5" w:rsidP="00B579A5">
      <w:pPr>
        <w:pStyle w:val="EW"/>
      </w:pPr>
      <w:r w:rsidRPr="00760004">
        <w:t>CSP</w:t>
      </w:r>
      <w:r w:rsidRPr="00760004">
        <w:tab/>
        <w:t>Communication Service Provider</w:t>
      </w:r>
    </w:p>
    <w:p w14:paraId="41AFF0D5" w14:textId="46CFFFA2" w:rsidR="00B579A5" w:rsidRDefault="00B579A5" w:rsidP="00B579A5">
      <w:pPr>
        <w:pStyle w:val="EW"/>
        <w:rPr>
          <w:ins w:id="33" w:author="Hawbaker, Tyler, GOV" w:date="2024-10-29T20:39:00Z"/>
        </w:rPr>
      </w:pPr>
      <w:r w:rsidRPr="00760004">
        <w:t>CUPS</w:t>
      </w:r>
      <w:r w:rsidRPr="00760004">
        <w:tab/>
        <w:t>Control and User Plane Separation</w:t>
      </w:r>
    </w:p>
    <w:p w14:paraId="348EC304" w14:textId="5F44EA0B" w:rsidR="001E1E30" w:rsidRDefault="001E1E30" w:rsidP="00B579A5">
      <w:pPr>
        <w:pStyle w:val="EW"/>
        <w:rPr>
          <w:ins w:id="34" w:author="Hawbaker, Tyler, GOV" w:date="2024-10-29T20:39:00Z"/>
        </w:rPr>
      </w:pPr>
      <w:ins w:id="35" w:author="Hawbaker, Tyler, GOV" w:date="2024-10-29T20:39:00Z">
        <w:r>
          <w:t>DC</w:t>
        </w:r>
        <w:r>
          <w:tab/>
          <w:t>Data Channel</w:t>
        </w:r>
      </w:ins>
    </w:p>
    <w:p w14:paraId="71D3A400" w14:textId="47587455" w:rsidR="001E1E30" w:rsidRPr="00760004" w:rsidRDefault="001E1E30" w:rsidP="00B579A5">
      <w:pPr>
        <w:pStyle w:val="EW"/>
      </w:pPr>
      <w:ins w:id="36" w:author="Hawbaker, Tyler, GOV" w:date="2024-10-29T20:39:00Z">
        <w:r>
          <w:t>DCSF</w:t>
        </w:r>
        <w:r>
          <w:tab/>
          <w:t>Data Channel Signalling Function</w:t>
        </w:r>
      </w:ins>
    </w:p>
    <w:p w14:paraId="15B6F30C" w14:textId="77777777" w:rsidR="00B579A5" w:rsidRDefault="00B579A5" w:rsidP="00B579A5">
      <w:pPr>
        <w:pStyle w:val="EW"/>
      </w:pPr>
      <w:r w:rsidRPr="008B324B">
        <w:t>DNAI</w:t>
      </w:r>
      <w:r w:rsidRPr="008B324B">
        <w:tab/>
        <w:t>Data Network Access Identifier</w:t>
      </w:r>
    </w:p>
    <w:p w14:paraId="2696DAC5" w14:textId="77777777" w:rsidR="00B579A5" w:rsidRDefault="00B579A5" w:rsidP="00B579A5">
      <w:pPr>
        <w:pStyle w:val="EW"/>
      </w:pPr>
      <w:r>
        <w:t>ICF</w:t>
      </w:r>
      <w:r>
        <w:tab/>
        <w:t>Identity Caching Function</w:t>
      </w:r>
    </w:p>
    <w:p w14:paraId="04536F04" w14:textId="77777777" w:rsidR="00B579A5" w:rsidRDefault="00B579A5" w:rsidP="00B579A5">
      <w:pPr>
        <w:pStyle w:val="EW"/>
      </w:pPr>
      <w:r>
        <w:t>IEF</w:t>
      </w:r>
      <w:r>
        <w:tab/>
        <w:t>Identity Event Function</w:t>
      </w:r>
    </w:p>
    <w:p w14:paraId="0FD6AFD1" w14:textId="77777777" w:rsidR="00B579A5" w:rsidRDefault="00B579A5" w:rsidP="00B579A5">
      <w:pPr>
        <w:pStyle w:val="EW"/>
      </w:pPr>
      <w:r>
        <w:t>IPPR</w:t>
      </w:r>
      <w:r>
        <w:tab/>
        <w:t>Internet Protocol Packet Reporting</w:t>
      </w:r>
    </w:p>
    <w:p w14:paraId="3A23A3B7" w14:textId="77777777" w:rsidR="00B579A5" w:rsidRDefault="00B579A5" w:rsidP="00B579A5">
      <w:pPr>
        <w:pStyle w:val="EW"/>
      </w:pPr>
      <w:r>
        <w:t>IQF</w:t>
      </w:r>
      <w:r>
        <w:tab/>
        <w:t>Identity Query Function</w:t>
      </w:r>
    </w:p>
    <w:p w14:paraId="044C8591" w14:textId="77777777" w:rsidR="00B579A5" w:rsidRPr="00760004" w:rsidRDefault="00B579A5" w:rsidP="00B579A5">
      <w:pPr>
        <w:pStyle w:val="EW"/>
      </w:pPr>
      <w:r w:rsidRPr="00760004">
        <w:t>IRI</w:t>
      </w:r>
      <w:r w:rsidRPr="00760004">
        <w:tab/>
        <w:t>Intercept Related Information</w:t>
      </w:r>
    </w:p>
    <w:p w14:paraId="06ACB63D" w14:textId="77777777" w:rsidR="00B579A5" w:rsidRDefault="00B579A5" w:rsidP="00B579A5">
      <w:pPr>
        <w:pStyle w:val="EW"/>
      </w:pPr>
      <w:r>
        <w:t>LAF</w:t>
      </w:r>
      <w:r>
        <w:tab/>
        <w:t>Location Acquisition Function</w:t>
      </w:r>
    </w:p>
    <w:p w14:paraId="2AD7FC3B" w14:textId="77777777" w:rsidR="00B579A5" w:rsidRPr="00760004" w:rsidRDefault="00B579A5" w:rsidP="00B579A5">
      <w:pPr>
        <w:pStyle w:val="EW"/>
      </w:pPr>
      <w:r w:rsidRPr="00760004">
        <w:t xml:space="preserve">LALS </w:t>
      </w:r>
      <w:r w:rsidRPr="00760004">
        <w:tab/>
        <w:t>Lawful Access Location Services</w:t>
      </w:r>
    </w:p>
    <w:p w14:paraId="3AF43482" w14:textId="77777777" w:rsidR="00B579A5" w:rsidRDefault="00B579A5" w:rsidP="00B579A5">
      <w:pPr>
        <w:pStyle w:val="EW"/>
      </w:pPr>
      <w:r>
        <w:t>LARF</w:t>
      </w:r>
      <w:r>
        <w:tab/>
        <w:t>Location Acquisition Requesting Function</w:t>
      </w:r>
    </w:p>
    <w:p w14:paraId="458F273C" w14:textId="77777777" w:rsidR="00B579A5" w:rsidRPr="00760004" w:rsidRDefault="00B579A5" w:rsidP="00B579A5">
      <w:pPr>
        <w:pStyle w:val="EW"/>
      </w:pPr>
      <w:r w:rsidRPr="00760004">
        <w:t>LEA</w:t>
      </w:r>
      <w:r w:rsidRPr="00760004">
        <w:tab/>
        <w:t>Law Enforcement Agency</w:t>
      </w:r>
    </w:p>
    <w:p w14:paraId="1FE0F1A1" w14:textId="77777777" w:rsidR="00B579A5" w:rsidRPr="00760004" w:rsidRDefault="00B579A5" w:rsidP="00B579A5">
      <w:pPr>
        <w:pStyle w:val="EW"/>
      </w:pPr>
      <w:r w:rsidRPr="00760004">
        <w:t>LEMF</w:t>
      </w:r>
      <w:r w:rsidRPr="00760004">
        <w:tab/>
        <w:t>Law Enforcement Monitoring Facility</w:t>
      </w:r>
    </w:p>
    <w:p w14:paraId="13A2763F" w14:textId="77777777" w:rsidR="00B579A5" w:rsidRPr="00760004" w:rsidRDefault="00B579A5" w:rsidP="00B579A5">
      <w:pPr>
        <w:pStyle w:val="EW"/>
      </w:pPr>
      <w:r w:rsidRPr="00760004">
        <w:t>LI</w:t>
      </w:r>
      <w:r w:rsidRPr="00760004">
        <w:tab/>
        <w:t>Lawful Interception</w:t>
      </w:r>
    </w:p>
    <w:p w14:paraId="5A9F10AC" w14:textId="77777777" w:rsidR="00B579A5" w:rsidRPr="00760004" w:rsidRDefault="00B579A5" w:rsidP="00B579A5">
      <w:pPr>
        <w:pStyle w:val="EW"/>
      </w:pPr>
      <w:r w:rsidRPr="00760004">
        <w:t>LICF</w:t>
      </w:r>
      <w:r w:rsidRPr="00760004">
        <w:tab/>
        <w:t>Lawful Interception Control Function</w:t>
      </w:r>
    </w:p>
    <w:p w14:paraId="234F82C2" w14:textId="77777777" w:rsidR="00B579A5" w:rsidRPr="00760004" w:rsidRDefault="00B579A5" w:rsidP="00B579A5">
      <w:pPr>
        <w:pStyle w:val="EW"/>
      </w:pPr>
      <w:r w:rsidRPr="00760004">
        <w:t>LI_HI1</w:t>
      </w:r>
      <w:r w:rsidRPr="00760004">
        <w:tab/>
        <w:t>LI_Handover Interface 1</w:t>
      </w:r>
    </w:p>
    <w:p w14:paraId="3C581203" w14:textId="77777777" w:rsidR="00B579A5" w:rsidRPr="00760004" w:rsidRDefault="00B579A5" w:rsidP="00B579A5">
      <w:pPr>
        <w:pStyle w:val="EW"/>
      </w:pPr>
      <w:r w:rsidRPr="00760004">
        <w:t>LI_HI2</w:t>
      </w:r>
      <w:r w:rsidRPr="00760004">
        <w:tab/>
        <w:t>LI_Handover Interface 2</w:t>
      </w:r>
    </w:p>
    <w:p w14:paraId="19B7C626" w14:textId="77777777" w:rsidR="00B579A5" w:rsidRPr="00760004" w:rsidRDefault="00B579A5" w:rsidP="00B579A5">
      <w:pPr>
        <w:pStyle w:val="EW"/>
      </w:pPr>
      <w:r w:rsidRPr="00760004">
        <w:t>LI_HI3</w:t>
      </w:r>
      <w:r w:rsidRPr="00760004">
        <w:tab/>
        <w:t>LI_Handover Interface 3</w:t>
      </w:r>
    </w:p>
    <w:p w14:paraId="3A39571A" w14:textId="77777777" w:rsidR="00B579A5" w:rsidRPr="00760004" w:rsidRDefault="00B579A5" w:rsidP="00B579A5">
      <w:pPr>
        <w:pStyle w:val="EW"/>
      </w:pPr>
      <w:r w:rsidRPr="00760004">
        <w:t>LI_HI4</w:t>
      </w:r>
      <w:r w:rsidRPr="00760004">
        <w:tab/>
        <w:t>LI_Handover Interface 4</w:t>
      </w:r>
    </w:p>
    <w:p w14:paraId="44CF5C3C" w14:textId="77777777" w:rsidR="00B579A5" w:rsidRDefault="00B579A5" w:rsidP="00B579A5">
      <w:pPr>
        <w:pStyle w:val="EW"/>
      </w:pPr>
      <w:r>
        <w:t>LI_HILA</w:t>
      </w:r>
      <w:r>
        <w:tab/>
        <w:t>Lawful Interception Handover Interface Location Acquisition</w:t>
      </w:r>
    </w:p>
    <w:p w14:paraId="621230D4" w14:textId="77777777" w:rsidR="00B579A5" w:rsidRDefault="00B579A5" w:rsidP="00B579A5">
      <w:pPr>
        <w:pStyle w:val="EW"/>
      </w:pPr>
      <w:r>
        <w:t>LI_HIQR</w:t>
      </w:r>
      <w:r>
        <w:tab/>
        <w:t>Lawful Interception Handover Interface Query Response</w:t>
      </w:r>
    </w:p>
    <w:p w14:paraId="6EE81658" w14:textId="77777777" w:rsidR="00B579A5" w:rsidRPr="00760004" w:rsidRDefault="00B579A5" w:rsidP="00B579A5">
      <w:pPr>
        <w:pStyle w:val="EW"/>
      </w:pPr>
      <w:r w:rsidRPr="00760004">
        <w:t>LIPF</w:t>
      </w:r>
      <w:r w:rsidRPr="00760004">
        <w:tab/>
        <w:t>Lawful Interception Provisioning Function</w:t>
      </w:r>
    </w:p>
    <w:p w14:paraId="58AE2C4C" w14:textId="77777777" w:rsidR="00B579A5" w:rsidRPr="00760004" w:rsidRDefault="00B579A5" w:rsidP="00B579A5">
      <w:pPr>
        <w:pStyle w:val="EW"/>
      </w:pPr>
      <w:r w:rsidRPr="00760004">
        <w:t>LIR</w:t>
      </w:r>
      <w:r w:rsidRPr="00760004">
        <w:tab/>
        <w:t>Location Immediate Request</w:t>
      </w:r>
    </w:p>
    <w:p w14:paraId="2CE6430A" w14:textId="77777777" w:rsidR="00B579A5" w:rsidRPr="00760004" w:rsidRDefault="00B579A5" w:rsidP="00B579A5">
      <w:pPr>
        <w:pStyle w:val="EW"/>
      </w:pPr>
      <w:r w:rsidRPr="00760004">
        <w:t>LI_SI</w:t>
      </w:r>
      <w:r w:rsidRPr="00760004">
        <w:tab/>
        <w:t>Lawful Interception System Information Interface</w:t>
      </w:r>
    </w:p>
    <w:p w14:paraId="18A6B1E6" w14:textId="77777777" w:rsidR="00B579A5" w:rsidRDefault="00B579A5" w:rsidP="00B579A5">
      <w:pPr>
        <w:pStyle w:val="EW"/>
      </w:pPr>
      <w:r>
        <w:t>LISSF</w:t>
      </w:r>
      <w:r>
        <w:tab/>
        <w:t>Lawful Interception State Storage Function</w:t>
      </w:r>
    </w:p>
    <w:p w14:paraId="4E03812C" w14:textId="77777777" w:rsidR="00B579A5" w:rsidRDefault="00B579A5" w:rsidP="00B579A5">
      <w:pPr>
        <w:pStyle w:val="EW"/>
      </w:pPr>
      <w:r>
        <w:t>LI_ST</w:t>
      </w:r>
      <w:r>
        <w:tab/>
        <w:t>Lawful Interception State Transfer Interface</w:t>
      </w:r>
    </w:p>
    <w:p w14:paraId="777F4CCC" w14:textId="77777777" w:rsidR="00B579A5" w:rsidRPr="00760004" w:rsidRDefault="00B579A5" w:rsidP="00B579A5">
      <w:pPr>
        <w:pStyle w:val="EW"/>
      </w:pPr>
      <w:r w:rsidRPr="00760004">
        <w:t>LI_X1</w:t>
      </w:r>
      <w:r w:rsidRPr="00760004">
        <w:tab/>
        <w:t>Lawful Interception Internal Interface 1</w:t>
      </w:r>
    </w:p>
    <w:p w14:paraId="69B229D0" w14:textId="77777777" w:rsidR="00B579A5" w:rsidRPr="00760004" w:rsidRDefault="00B579A5" w:rsidP="00B579A5">
      <w:pPr>
        <w:pStyle w:val="EW"/>
      </w:pPr>
      <w:r w:rsidRPr="00760004">
        <w:t>LI_X2</w:t>
      </w:r>
      <w:r w:rsidRPr="00760004">
        <w:tab/>
        <w:t>Lawful Interception Internal Interface 2</w:t>
      </w:r>
    </w:p>
    <w:p w14:paraId="72FB0C91" w14:textId="77777777" w:rsidR="00B579A5" w:rsidRDefault="00B579A5" w:rsidP="00B579A5">
      <w:pPr>
        <w:pStyle w:val="EW"/>
        <w:rPr>
          <w:lang w:val="fr-FR"/>
        </w:rPr>
      </w:pPr>
      <w:r>
        <w:rPr>
          <w:lang w:val="fr-FR"/>
        </w:rPr>
        <w:t>LI_X2_LA</w:t>
      </w:r>
      <w:r>
        <w:rPr>
          <w:lang w:val="fr-FR"/>
        </w:rPr>
        <w:tab/>
        <w:t>Lawful Interception Internal Interface 2 Location Acquisition</w:t>
      </w:r>
    </w:p>
    <w:p w14:paraId="241E081F" w14:textId="77777777" w:rsidR="00B579A5" w:rsidRPr="00760004" w:rsidRDefault="00B579A5" w:rsidP="00B579A5">
      <w:pPr>
        <w:pStyle w:val="EW"/>
      </w:pPr>
      <w:r w:rsidRPr="00760004">
        <w:t>LI_X3</w:t>
      </w:r>
      <w:r w:rsidRPr="00760004">
        <w:tab/>
        <w:t>Lawful Interception Internal Interface 3</w:t>
      </w:r>
    </w:p>
    <w:p w14:paraId="2F2A410A" w14:textId="77777777" w:rsidR="00B579A5" w:rsidRDefault="00B579A5" w:rsidP="00B579A5">
      <w:pPr>
        <w:pStyle w:val="EW"/>
      </w:pPr>
      <w:r>
        <w:t>LI_XEM1</w:t>
      </w:r>
      <w:r>
        <w:tab/>
        <w:t>Lawful Interception Internal Interface Event Management Interface 1</w:t>
      </w:r>
    </w:p>
    <w:p w14:paraId="030DE3D2" w14:textId="77777777" w:rsidR="00B579A5" w:rsidRDefault="00B579A5" w:rsidP="00B579A5">
      <w:pPr>
        <w:pStyle w:val="EW"/>
      </w:pPr>
      <w:r>
        <w:t>LI_XER</w:t>
      </w:r>
      <w:r>
        <w:tab/>
        <w:t>Lawful Interception Internal Interface Event Record</w:t>
      </w:r>
    </w:p>
    <w:p w14:paraId="46E991D5" w14:textId="77777777" w:rsidR="00B579A5" w:rsidRDefault="00B579A5" w:rsidP="00B579A5">
      <w:pPr>
        <w:pStyle w:val="EW"/>
        <w:rPr>
          <w:lang w:val="fr-FR"/>
        </w:rPr>
      </w:pPr>
      <w:r>
        <w:rPr>
          <w:lang w:val="fr-FR"/>
        </w:rPr>
        <w:t>LI_XLA</w:t>
      </w:r>
      <w:r>
        <w:rPr>
          <w:lang w:val="fr-FR"/>
        </w:rPr>
        <w:tab/>
        <w:t>Lawful Interception Internal Interface Location Acquisition</w:t>
      </w:r>
    </w:p>
    <w:p w14:paraId="098C681C" w14:textId="77777777" w:rsidR="00B579A5" w:rsidRDefault="00B579A5" w:rsidP="00B579A5">
      <w:pPr>
        <w:pStyle w:val="EW"/>
      </w:pPr>
      <w:r>
        <w:t>LI_XQR</w:t>
      </w:r>
      <w:r>
        <w:tab/>
        <w:t>Lawful Interception Internal Interface Query Response</w:t>
      </w:r>
    </w:p>
    <w:p w14:paraId="6A82A87A" w14:textId="77777777" w:rsidR="00B579A5" w:rsidRPr="00760004" w:rsidRDefault="00B579A5" w:rsidP="00B579A5">
      <w:pPr>
        <w:pStyle w:val="EW"/>
      </w:pPr>
      <w:r w:rsidRPr="00760004">
        <w:t>LTF</w:t>
      </w:r>
      <w:r w:rsidRPr="00760004">
        <w:tab/>
        <w:t>Location Triggering Function</w:t>
      </w:r>
    </w:p>
    <w:p w14:paraId="318633E7" w14:textId="77777777" w:rsidR="00B579A5" w:rsidRPr="00760004" w:rsidRDefault="00B579A5" w:rsidP="00B579A5">
      <w:pPr>
        <w:pStyle w:val="EW"/>
      </w:pPr>
      <w:r w:rsidRPr="00760004">
        <w:t>MDF</w:t>
      </w:r>
      <w:r w:rsidRPr="00760004">
        <w:tab/>
        <w:t>Mediation and Delivery Function</w:t>
      </w:r>
    </w:p>
    <w:p w14:paraId="0481E7C2" w14:textId="77777777" w:rsidR="00B579A5" w:rsidRPr="00760004" w:rsidRDefault="00B579A5" w:rsidP="00B579A5">
      <w:pPr>
        <w:pStyle w:val="EW"/>
      </w:pPr>
      <w:r w:rsidRPr="00760004">
        <w:t>MDF2</w:t>
      </w:r>
      <w:r w:rsidRPr="00760004">
        <w:tab/>
        <w:t>Mediation and Delivery Function 2</w:t>
      </w:r>
    </w:p>
    <w:p w14:paraId="06A4B1DB" w14:textId="77777777" w:rsidR="00B579A5" w:rsidRPr="00760004" w:rsidRDefault="00B579A5" w:rsidP="00B579A5">
      <w:pPr>
        <w:pStyle w:val="EW"/>
      </w:pPr>
      <w:r w:rsidRPr="00760004">
        <w:lastRenderedPageBreak/>
        <w:t>MDF3</w:t>
      </w:r>
      <w:r w:rsidRPr="00760004">
        <w:tab/>
        <w:t>Mediation and Delivery Function 3</w:t>
      </w:r>
    </w:p>
    <w:p w14:paraId="7747D0C2" w14:textId="77777777" w:rsidR="00B579A5" w:rsidRPr="00760004" w:rsidRDefault="00B579A5" w:rsidP="00B579A5">
      <w:pPr>
        <w:pStyle w:val="EW"/>
      </w:pPr>
      <w:r>
        <w:t>MDT</w:t>
      </w:r>
      <w:r>
        <w:tab/>
        <w:t>Minimization of Drive Test</w:t>
      </w:r>
    </w:p>
    <w:p w14:paraId="19209725" w14:textId="77777777" w:rsidR="00B579A5" w:rsidRPr="00760004" w:rsidRDefault="00B579A5" w:rsidP="00B579A5">
      <w:pPr>
        <w:pStyle w:val="EW"/>
      </w:pPr>
      <w:r w:rsidRPr="00760004">
        <w:t>MM</w:t>
      </w:r>
      <w:r w:rsidRPr="00760004">
        <w:tab/>
        <w:t>Multimedia Message</w:t>
      </w:r>
    </w:p>
    <w:p w14:paraId="125312E1" w14:textId="77777777" w:rsidR="00B579A5" w:rsidRPr="00760004" w:rsidRDefault="00B579A5" w:rsidP="00B579A5">
      <w:pPr>
        <w:pStyle w:val="EW"/>
      </w:pPr>
      <w:r w:rsidRPr="00760004">
        <w:t>MMS</w:t>
      </w:r>
      <w:r w:rsidRPr="00760004">
        <w:tab/>
        <w:t>Multimedia Message Service</w:t>
      </w:r>
    </w:p>
    <w:p w14:paraId="1807EA34" w14:textId="77777777" w:rsidR="00B579A5" w:rsidRDefault="00B579A5" w:rsidP="00B579A5">
      <w:pPr>
        <w:pStyle w:val="EW"/>
      </w:pPr>
      <w:r>
        <w:t>N3AEC</w:t>
      </w:r>
      <w:r>
        <w:tab/>
        <w:t>Non-3GPP Access Establishment Cause</w:t>
      </w:r>
    </w:p>
    <w:p w14:paraId="02B083AB" w14:textId="77777777" w:rsidR="00B579A5" w:rsidRPr="00760004" w:rsidRDefault="00B579A5" w:rsidP="00B579A5">
      <w:pPr>
        <w:pStyle w:val="EW"/>
      </w:pPr>
      <w:r>
        <w:t>N3AF</w:t>
      </w:r>
      <w:r>
        <w:tab/>
        <w:t>Non-3GPP Access Function</w:t>
      </w:r>
    </w:p>
    <w:p w14:paraId="48B7E221" w14:textId="77777777" w:rsidR="00B579A5" w:rsidRPr="00760004" w:rsidRDefault="00B579A5" w:rsidP="00B579A5">
      <w:pPr>
        <w:pStyle w:val="EW"/>
      </w:pPr>
      <w:r>
        <w:t>NAT</w:t>
      </w:r>
      <w:r>
        <w:tab/>
        <w:t>Network Address Translation</w:t>
      </w:r>
    </w:p>
    <w:p w14:paraId="516AEFDF" w14:textId="77777777" w:rsidR="00B579A5" w:rsidRPr="00760004" w:rsidRDefault="00B579A5" w:rsidP="00B579A5">
      <w:pPr>
        <w:pStyle w:val="EW"/>
      </w:pPr>
      <w:r w:rsidRPr="00760004">
        <w:t>NPLI</w:t>
      </w:r>
      <w:r w:rsidRPr="00760004">
        <w:tab/>
        <w:t>Network Provided Location Information</w:t>
      </w:r>
    </w:p>
    <w:p w14:paraId="0E810D5D" w14:textId="77777777" w:rsidR="00B579A5" w:rsidRPr="00760004" w:rsidRDefault="00B579A5" w:rsidP="00B579A5">
      <w:pPr>
        <w:pStyle w:val="EW"/>
      </w:pPr>
      <w:r w:rsidRPr="00760004">
        <w:t>O&amp;M</w:t>
      </w:r>
      <w:r w:rsidRPr="00760004">
        <w:tab/>
        <w:t>Operations and Management</w:t>
      </w:r>
    </w:p>
    <w:p w14:paraId="07EA69FA" w14:textId="77777777" w:rsidR="00B579A5" w:rsidRDefault="00B579A5" w:rsidP="00B579A5">
      <w:pPr>
        <w:pStyle w:val="EW"/>
      </w:pPr>
      <w:r>
        <w:t>PKMF</w:t>
      </w:r>
      <w:r>
        <w:tab/>
        <w:t>ProSe Key Management Function</w:t>
      </w:r>
    </w:p>
    <w:p w14:paraId="46F05058" w14:textId="77777777" w:rsidR="00B579A5" w:rsidRPr="00760004" w:rsidRDefault="00B579A5" w:rsidP="00B579A5">
      <w:pPr>
        <w:pStyle w:val="EW"/>
      </w:pPr>
      <w:r w:rsidRPr="00760004">
        <w:t>POI</w:t>
      </w:r>
      <w:r w:rsidRPr="00760004">
        <w:tab/>
        <w:t>Point Of Interception</w:t>
      </w:r>
    </w:p>
    <w:p w14:paraId="0C472679" w14:textId="77777777" w:rsidR="00B579A5" w:rsidRDefault="00B579A5" w:rsidP="00B579A5">
      <w:pPr>
        <w:pStyle w:val="EW"/>
      </w:pPr>
      <w:r>
        <w:t>RCS</w:t>
      </w:r>
      <w:r>
        <w:tab/>
        <w:t>Rich Communication Suite</w:t>
      </w:r>
    </w:p>
    <w:p w14:paraId="209BB604" w14:textId="77777777" w:rsidR="00B579A5" w:rsidRDefault="00B579A5" w:rsidP="00B579A5">
      <w:pPr>
        <w:pStyle w:val="EW"/>
      </w:pPr>
      <w:r>
        <w:t>SDP</w:t>
      </w:r>
      <w:r>
        <w:tab/>
        <w:t>Session Description Protocol</w:t>
      </w:r>
    </w:p>
    <w:p w14:paraId="10A28AED" w14:textId="77777777" w:rsidR="00B579A5" w:rsidRDefault="00B579A5" w:rsidP="00B579A5">
      <w:pPr>
        <w:pStyle w:val="EW"/>
      </w:pPr>
      <w:r>
        <w:t>SIP</w:t>
      </w:r>
      <w:r>
        <w:tab/>
        <w:t>Session Initiation Protocol</w:t>
      </w:r>
    </w:p>
    <w:p w14:paraId="46B866E9" w14:textId="77777777" w:rsidR="00B579A5" w:rsidRPr="00760004" w:rsidRDefault="00B579A5" w:rsidP="00B579A5">
      <w:pPr>
        <w:pStyle w:val="EW"/>
      </w:pPr>
      <w:r w:rsidRPr="00760004">
        <w:t>SIRF</w:t>
      </w:r>
      <w:r w:rsidRPr="00760004">
        <w:tab/>
        <w:t>System Information Retrieval Function</w:t>
      </w:r>
    </w:p>
    <w:p w14:paraId="2B50D70E" w14:textId="77777777" w:rsidR="00B579A5" w:rsidRPr="00760004" w:rsidRDefault="00B579A5" w:rsidP="00B579A5">
      <w:pPr>
        <w:pStyle w:val="EW"/>
      </w:pPr>
      <w:r w:rsidRPr="00760004">
        <w:t>SOI</w:t>
      </w:r>
      <w:r w:rsidRPr="00760004">
        <w:tab/>
        <w:t>Start Of Interception</w:t>
      </w:r>
    </w:p>
    <w:p w14:paraId="575708D4" w14:textId="77777777" w:rsidR="00B579A5" w:rsidRPr="00760004" w:rsidRDefault="00B579A5" w:rsidP="00B579A5">
      <w:pPr>
        <w:pStyle w:val="EW"/>
      </w:pPr>
      <w:r w:rsidRPr="00760004">
        <w:t>TF</w:t>
      </w:r>
      <w:r w:rsidRPr="00760004">
        <w:tab/>
        <w:t>Triggering Function</w:t>
      </w:r>
    </w:p>
    <w:p w14:paraId="40FA9790" w14:textId="77777777" w:rsidR="00B579A5" w:rsidRDefault="00B579A5" w:rsidP="00B579A5">
      <w:pPr>
        <w:pStyle w:val="EW"/>
      </w:pPr>
      <w:r>
        <w:t>TNGF</w:t>
      </w:r>
      <w:r>
        <w:tab/>
        <w:t>Trusted Non-3GPP Gateway Function</w:t>
      </w:r>
    </w:p>
    <w:p w14:paraId="68955463" w14:textId="77777777" w:rsidR="00B579A5" w:rsidRPr="00760004" w:rsidRDefault="00B579A5" w:rsidP="00B579A5">
      <w:pPr>
        <w:pStyle w:val="EW"/>
      </w:pPr>
      <w:r>
        <w:t>TWIF</w:t>
      </w:r>
      <w:r>
        <w:tab/>
        <w:t>Trusted WLAN Interworking Function</w:t>
      </w:r>
    </w:p>
    <w:p w14:paraId="43D35B71" w14:textId="77777777" w:rsidR="00B579A5" w:rsidRPr="00760004" w:rsidRDefault="00B579A5" w:rsidP="00B579A5">
      <w:pPr>
        <w:pStyle w:val="EW"/>
      </w:pPr>
      <w:r w:rsidRPr="00760004">
        <w:t>xCC</w:t>
      </w:r>
      <w:r w:rsidRPr="00760004">
        <w:tab/>
        <w:t>LI_X3 Communications Content.</w:t>
      </w:r>
    </w:p>
    <w:p w14:paraId="1E67D319" w14:textId="77777777" w:rsidR="00B579A5" w:rsidRPr="00760004" w:rsidRDefault="00B579A5" w:rsidP="00B579A5">
      <w:pPr>
        <w:pStyle w:val="EW"/>
      </w:pPr>
      <w:r w:rsidRPr="00760004">
        <w:t>xIRI</w:t>
      </w:r>
      <w:r w:rsidRPr="00760004">
        <w:tab/>
        <w:t>LI_X2 Intercept Related Information</w:t>
      </w:r>
    </w:p>
    <w:p w14:paraId="341572D1" w14:textId="77777777" w:rsidR="00B579A5" w:rsidRPr="00B579A5" w:rsidRDefault="00B579A5" w:rsidP="00B579A5"/>
    <w:p w14:paraId="404B2DB3" w14:textId="4F4A08F4" w:rsidR="00E640A4" w:rsidRDefault="00E640A4" w:rsidP="00E640A4">
      <w:pPr>
        <w:jc w:val="center"/>
        <w:rPr>
          <w:color w:val="FF0000"/>
          <w:sz w:val="52"/>
          <w:szCs w:val="52"/>
        </w:rPr>
      </w:pPr>
      <w:r>
        <w:rPr>
          <w:color w:val="FF0000"/>
          <w:sz w:val="52"/>
          <w:szCs w:val="52"/>
        </w:rPr>
        <w:t>**</w:t>
      </w:r>
      <w:r w:rsidR="00E907D0">
        <w:rPr>
          <w:color w:val="FF0000"/>
          <w:sz w:val="52"/>
          <w:szCs w:val="52"/>
        </w:rPr>
        <w:t xml:space="preserve"> END OF SECOND</w:t>
      </w:r>
      <w:r>
        <w:rPr>
          <w:color w:val="FF0000"/>
          <w:sz w:val="52"/>
          <w:szCs w:val="52"/>
        </w:rPr>
        <w:t xml:space="preserve"> CHANGE**</w:t>
      </w:r>
    </w:p>
    <w:p w14:paraId="7E1CC8D6" w14:textId="12D35932" w:rsidR="00E907D0" w:rsidRPr="00E640A4" w:rsidRDefault="00E907D0" w:rsidP="00E907D0">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Pr>
          <w:color w:val="FF0000"/>
          <w:sz w:val="52"/>
          <w:szCs w:val="52"/>
        </w:rPr>
        <w:t>THIRD</w:t>
      </w:r>
      <w:r>
        <w:rPr>
          <w:color w:val="FF0000"/>
          <w:sz w:val="52"/>
          <w:szCs w:val="52"/>
        </w:rPr>
        <w:t xml:space="preserve"> CHANGE**</w:t>
      </w:r>
    </w:p>
    <w:p w14:paraId="7CF80E70" w14:textId="77777777" w:rsidR="00455D97" w:rsidRDefault="00455D97" w:rsidP="00455D97">
      <w:pPr>
        <w:pStyle w:val="Heading4"/>
      </w:pPr>
      <w:r>
        <w:t>7.12.2</w:t>
      </w:r>
      <w:r w:rsidRPr="00995907">
        <w:t>.1</w:t>
      </w:r>
      <w:r>
        <w:tab/>
      </w:r>
      <w:r w:rsidRPr="00995907">
        <w:t>General</w:t>
      </w:r>
      <w:bookmarkEnd w:id="0"/>
    </w:p>
    <w:p w14:paraId="534EDB98" w14:textId="31EFD6AF" w:rsidR="00455D97" w:rsidRDefault="00455D97" w:rsidP="00455D97">
      <w:r>
        <w:t>This clause defines protocol and procedures to support the LI for IMS-based services. The scope of LI functions defined here are based on the IMS LI architecture defined in TS 33.127 [5] that includes:</w:t>
      </w:r>
    </w:p>
    <w:p w14:paraId="134B2845" w14:textId="171AA6D2" w:rsidR="00455D97" w:rsidRDefault="00455D97" w:rsidP="00455D97">
      <w:pPr>
        <w:pStyle w:val="B1"/>
      </w:pPr>
      <w:r>
        <w:t>-</w:t>
      </w:r>
      <w:r>
        <w:tab/>
        <w:t>Target type – local ID, non-local ID.</w:t>
      </w:r>
    </w:p>
    <w:p w14:paraId="45548E92" w14:textId="4EC7C9C7" w:rsidR="00455D97" w:rsidRDefault="00455D97" w:rsidP="00455D97">
      <w:pPr>
        <w:pStyle w:val="B1"/>
      </w:pPr>
      <w:r>
        <w:t>-</w:t>
      </w:r>
      <w:r>
        <w:tab/>
        <w:t>Roaming considerations – local break-out (LBO), home-routed (HR).</w:t>
      </w:r>
    </w:p>
    <w:p w14:paraId="57EE5705" w14:textId="5C13B1A8" w:rsidR="00455D97" w:rsidRDefault="00455D97" w:rsidP="00455D97">
      <w:pPr>
        <w:pStyle w:val="B1"/>
      </w:pPr>
      <w:r>
        <w:t>-</w:t>
      </w:r>
      <w:r>
        <w:tab/>
        <w:t>Service specific aspects - normal sessions, redirected sessions, conferencing, STIR/SHAKEN, RCD/eCNAM</w:t>
      </w:r>
      <w:ins w:id="37" w:author="Nagaraja Rao (Nokia)" w:date="2024-07-23T09:50:00Z">
        <w:r w:rsidR="005B206D">
          <w:t>, IMS</w:t>
        </w:r>
      </w:ins>
      <w:ins w:id="38" w:author="Nagaraja Rao (Nokia)" w:date="2024-07-23T09:51:00Z">
        <w:r w:rsidR="005B206D">
          <w:t xml:space="preserve"> Data Channel</w:t>
        </w:r>
      </w:ins>
      <w:r>
        <w:t>.</w:t>
      </w:r>
    </w:p>
    <w:p w14:paraId="6D8D4ECE" w14:textId="5B034310" w:rsidR="00455D97" w:rsidRDefault="00455D97" w:rsidP="00455D97">
      <w:pPr>
        <w:pStyle w:val="B1"/>
      </w:pPr>
      <w:r>
        <w:t>-</w:t>
      </w:r>
      <w:r>
        <w:tab/>
        <w:t>Location reporting.</w:t>
      </w:r>
    </w:p>
    <w:p w14:paraId="61151591" w14:textId="7E71E7E6" w:rsidR="00455D97" w:rsidRDefault="00455D97" w:rsidP="001744EC">
      <w:bookmarkStart w:id="39" w:name="_Hlk84942984"/>
      <w:r>
        <w:t>The IMS LI shall apply to all IMS-based services unless restricted by the service scoping as defined in clause 4.4 of the present document. When restricted by the service scoping, the IMS LI applies only to service types listed in table C.2 of ETSI TS 103 221-1 [7]). Clause 7.12.2.5 provides further details of IMS LI with service scoping.</w:t>
      </w:r>
    </w:p>
    <w:bookmarkEnd w:id="39"/>
    <w:p w14:paraId="6F472CC9" w14:textId="3B24421B" w:rsidR="00382D43" w:rsidRPr="00E0518A" w:rsidRDefault="00455D97" w:rsidP="00455D97">
      <w:pPr>
        <w:rPr>
          <w:strike/>
        </w:rPr>
      </w:pPr>
      <w:r>
        <w:t xml:space="preserve">As defined in TS 33.127 [5], the NFs that provide the IRI-POI and CC-TF are in the IMS </w:t>
      </w:r>
      <w:r w:rsidR="004B454D">
        <w:t>signalling</w:t>
      </w:r>
      <w:r>
        <w:t xml:space="preserve"> functions that handle the SIP messages and the NFs that provide the CC-POI are in the IMS media functions. The media interception in the packet core network (EPC or 5GC) is outside the scope of the present document.</w:t>
      </w:r>
    </w:p>
    <w:p w14:paraId="1096B985" w14:textId="248D41AF" w:rsidR="00455D97" w:rsidRDefault="00455D97" w:rsidP="0016653D">
      <w:r>
        <w:t>For some of the services listed above, an alternate deployment option in addition to the default option is also specified in TS 33.127 [5]. The NFs that provide the IRI-POI, CC-TF and CC-POI in the alternate deployment option can be different.</w:t>
      </w:r>
    </w:p>
    <w:p w14:paraId="0157E988" w14:textId="6CFAE8D3" w:rsidR="00455D97" w:rsidRDefault="00455D97" w:rsidP="0016653D">
      <w:r>
        <w:t xml:space="preserve">The LIPF provisioning scenarios for IMS LI is illustrated in </w:t>
      </w:r>
      <w:r w:rsidR="009A1791">
        <w:t>TR 33.928 [121]</w:t>
      </w:r>
      <w:r>
        <w:t>.</w:t>
      </w:r>
    </w:p>
    <w:p w14:paraId="55E4BD6F" w14:textId="14C162E4" w:rsidR="00E640A4" w:rsidRDefault="00E640A4" w:rsidP="00E640A4">
      <w:pPr>
        <w:jc w:val="center"/>
        <w:rPr>
          <w:color w:val="FF0000"/>
          <w:sz w:val="52"/>
          <w:szCs w:val="52"/>
        </w:rPr>
      </w:pPr>
      <w:bookmarkStart w:id="40" w:name="_Toc167821577"/>
      <w:bookmarkEnd w:id="1"/>
      <w:bookmarkEnd w:id="2"/>
      <w:r>
        <w:rPr>
          <w:color w:val="FF0000"/>
          <w:sz w:val="52"/>
          <w:szCs w:val="52"/>
        </w:rPr>
        <w:t xml:space="preserve">**END OF </w:t>
      </w:r>
      <w:r w:rsidR="00387FCC">
        <w:rPr>
          <w:color w:val="FF0000"/>
          <w:sz w:val="52"/>
          <w:szCs w:val="52"/>
        </w:rPr>
        <w:t>THIRD</w:t>
      </w:r>
      <w:r>
        <w:rPr>
          <w:color w:val="FF0000"/>
          <w:sz w:val="52"/>
          <w:szCs w:val="52"/>
        </w:rPr>
        <w:t xml:space="preserve"> CHANGE**</w:t>
      </w:r>
    </w:p>
    <w:p w14:paraId="14ED2CFC" w14:textId="5D47389E"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FOURTH</w:t>
      </w:r>
      <w:r w:rsidRPr="00E640A4">
        <w:rPr>
          <w:color w:val="FF0000"/>
          <w:sz w:val="52"/>
          <w:szCs w:val="52"/>
        </w:rPr>
        <w:t xml:space="preserve"> CHANGE</w:t>
      </w:r>
      <w:r>
        <w:rPr>
          <w:color w:val="FF0000"/>
          <w:sz w:val="52"/>
          <w:szCs w:val="52"/>
        </w:rPr>
        <w:t>**</w:t>
      </w:r>
    </w:p>
    <w:p w14:paraId="2F1A3FCC" w14:textId="74CD07B7" w:rsidR="005B206D" w:rsidRDefault="005B206D" w:rsidP="005B206D">
      <w:pPr>
        <w:pStyle w:val="Heading5"/>
        <w:rPr>
          <w:ins w:id="41" w:author="Hawbaker, Tyler Allen (OTD) (FBI)" w:date="2024-10-10T07:03:00Z"/>
        </w:rPr>
      </w:pPr>
      <w:bookmarkStart w:id="42" w:name="_Hlk85023526"/>
      <w:bookmarkEnd w:id="40"/>
      <w:ins w:id="43" w:author="Nagaraja Rao (Nokia)" w:date="2024-07-23T09:54:00Z">
        <w:r>
          <w:lastRenderedPageBreak/>
          <w:t>7</w:t>
        </w:r>
        <w:r w:rsidRPr="005B206D">
          <w:t>.12.2.4.</w:t>
        </w:r>
      </w:ins>
      <w:ins w:id="44" w:author="Hawbaker, Tyler Allen (OTD) (FBI)" w:date="2024-10-16T10:31:00Z">
        <w:r w:rsidR="00C32D50">
          <w:t>X</w:t>
        </w:r>
      </w:ins>
      <w:ins w:id="45" w:author="Nagaraja Rao (Nokia)" w:date="2024-07-23T09:54:00Z">
        <w:r w:rsidRPr="005B206D">
          <w:tab/>
          <w:t xml:space="preserve">IMS </w:t>
        </w:r>
      </w:ins>
      <w:ins w:id="46" w:author="Hawbaker, Tyler, GOV" w:date="2024-10-29T14:47:00Z">
        <w:r w:rsidR="00EB6387">
          <w:t>D</w:t>
        </w:r>
      </w:ins>
      <w:ins w:id="47" w:author="Nagaraja Rao (Nokia)" w:date="2024-07-23T09:54:00Z">
        <w:r w:rsidRPr="005B206D">
          <w:t xml:space="preserve">ata </w:t>
        </w:r>
      </w:ins>
      <w:ins w:id="48" w:author="Hawbaker, Tyler, GOV" w:date="2024-10-29T14:47:00Z">
        <w:r w:rsidR="00EB6387">
          <w:t>C</w:t>
        </w:r>
      </w:ins>
      <w:ins w:id="49" w:author="Nagaraja Rao (Nokia)" w:date="2024-07-23T09:54:00Z">
        <w:r w:rsidRPr="005B206D">
          <w:t>hannel</w:t>
        </w:r>
      </w:ins>
    </w:p>
    <w:p w14:paraId="6F9C40AC" w14:textId="58EA8428" w:rsidR="008901FB" w:rsidRDefault="008901FB" w:rsidP="008901FB">
      <w:pPr>
        <w:rPr>
          <w:ins w:id="50" w:author="Hawbaker, Tyler Allen (OTD) (FBI)" w:date="2024-10-10T07:03:00Z"/>
        </w:rPr>
      </w:pPr>
      <w:ins w:id="51" w:author="Hawbaker, Tyler Allen (OTD) (FBI)" w:date="2024-10-10T07:03:00Z">
        <w:r>
          <w:t>This includes the LI for IMS data channel</w:t>
        </w:r>
      </w:ins>
      <w:ins w:id="52" w:author="Hawbaker, Tyler Allen (OTD) (FBI)" w:date="2024-10-10T07:04:00Z">
        <w:r>
          <w:t xml:space="preserve"> for the target</w:t>
        </w:r>
      </w:ins>
      <w:ins w:id="53" w:author="Hawbaker, Tyler Allen (OTD) (FBI)" w:date="2024-10-10T07:03:00Z">
        <w:r>
          <w:t xml:space="preserve"> as described in TS 33.127 [5].</w:t>
        </w:r>
      </w:ins>
    </w:p>
    <w:p w14:paraId="453A08C9" w14:textId="7D6791CE" w:rsidR="008901FB" w:rsidRPr="008901FB" w:rsidRDefault="008901FB" w:rsidP="008901FB">
      <w:ins w:id="54" w:author="Hawbaker, Tyler Allen (OTD) (FBI)" w:date="2024-10-10T07:03:00Z">
        <w:r w:rsidRPr="008768AD">
          <w:t xml:space="preserve">The further details of LI for </w:t>
        </w:r>
      </w:ins>
      <w:ins w:id="55" w:author="Hawbaker, Tyler Allen (OTD) (FBI)" w:date="2024-10-10T07:04:00Z">
        <w:r>
          <w:t>IMS data channel</w:t>
        </w:r>
      </w:ins>
      <w:ins w:id="56" w:author="Hawbaker, Tyler Allen (OTD) (FBI)" w:date="2024-10-10T07:03:00Z">
        <w:r>
          <w:t xml:space="preserve"> </w:t>
        </w:r>
        <w:r w:rsidRPr="008768AD">
          <w:t xml:space="preserve">are described in clause </w:t>
        </w:r>
      </w:ins>
      <w:ins w:id="57" w:author="Hawbaker, Tyler Allen (OTD) (FBI)" w:date="2024-10-10T07:04:00Z">
        <w:r>
          <w:t>7.12.2.5.X.</w:t>
        </w:r>
      </w:ins>
    </w:p>
    <w:p w14:paraId="5C2410D6" w14:textId="731106E7"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FOURTH</w:t>
      </w:r>
      <w:r>
        <w:rPr>
          <w:color w:val="FF0000"/>
          <w:sz w:val="52"/>
          <w:szCs w:val="52"/>
        </w:rPr>
        <w:t xml:space="preserve"> CHANGE**</w:t>
      </w:r>
    </w:p>
    <w:p w14:paraId="0996AEBE" w14:textId="1CE120E5"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OF FIFTH</w:t>
      </w:r>
      <w:r w:rsidRPr="00E640A4">
        <w:rPr>
          <w:color w:val="FF0000"/>
          <w:sz w:val="52"/>
          <w:szCs w:val="52"/>
        </w:rPr>
        <w:t xml:space="preserve"> CHANGE</w:t>
      </w:r>
      <w:r>
        <w:rPr>
          <w:color w:val="FF0000"/>
          <w:sz w:val="52"/>
          <w:szCs w:val="52"/>
        </w:rPr>
        <w:t>**</w:t>
      </w:r>
    </w:p>
    <w:p w14:paraId="1B2138A7" w14:textId="084EEAE6" w:rsidR="007A42A8" w:rsidRDefault="007A42A8" w:rsidP="007A42A8">
      <w:pPr>
        <w:pStyle w:val="Heading5"/>
        <w:rPr>
          <w:ins w:id="58" w:author="Hawbaker, Tyler Allen (OTD) (FBI)" w:date="2024-07-17T09:16:00Z"/>
        </w:rPr>
      </w:pPr>
      <w:ins w:id="59" w:author="Hawbaker, Tyler Allen (OTD) (FBI)" w:date="2024-07-17T09:16:00Z">
        <w:r>
          <w:t>7.12.2.5.X</w:t>
        </w:r>
        <w:r>
          <w:tab/>
        </w:r>
      </w:ins>
      <w:ins w:id="60" w:author="Hawbaker, Tyler Allen (OTD) (FBI)" w:date="2024-07-17T09:17:00Z">
        <w:r>
          <w:t>LI for IMS Data Channel</w:t>
        </w:r>
      </w:ins>
      <w:ins w:id="61" w:author="Hawbaker, Tyler Allen (OTD) (FBI)" w:date="2024-07-17T09:16:00Z">
        <w:r>
          <w:t xml:space="preserve"> </w:t>
        </w:r>
      </w:ins>
    </w:p>
    <w:p w14:paraId="4696C1EA" w14:textId="7426530E" w:rsidR="007A42A8" w:rsidRDefault="007A42A8" w:rsidP="007A42A8">
      <w:pPr>
        <w:rPr>
          <w:ins w:id="62" w:author="Hawbaker, Tyler Allen (OTD) (FBI)" w:date="2024-07-17T09:17:00Z"/>
        </w:rPr>
      </w:pPr>
      <w:bookmarkStart w:id="63" w:name="_Toc167821592"/>
      <w:bookmarkEnd w:id="42"/>
      <w:ins w:id="64" w:author="Hawbaker, Tyler Allen (OTD) (FBI)" w:date="2024-07-17T09:17:00Z">
        <w:r>
          <w:t xml:space="preserve">This includes LI for IMS-based voice, video, application, or multimedia services </w:t>
        </w:r>
      </w:ins>
      <w:ins w:id="65" w:author="Hawbaker, Tyler Allen (OTD) (FBI)" w:date="2024-07-17T09:18:00Z">
        <w:r>
          <w:t xml:space="preserve">for target </w:t>
        </w:r>
      </w:ins>
      <w:ins w:id="66" w:author="Hawbaker, Tyler Allen (OTD) (FBI)" w:date="2024-07-17T09:19:00Z">
        <w:r>
          <w:t>originated</w:t>
        </w:r>
      </w:ins>
      <w:ins w:id="67" w:author="Hawbaker, Tyler Allen (OTD) (FBI)" w:date="2024-07-17T09:18:00Z">
        <w:r>
          <w:t xml:space="preserve"> or target terminated </w:t>
        </w:r>
      </w:ins>
      <w:ins w:id="68" w:author="Hawbaker, Tyler Allen (OTD) (FBI)" w:date="2024-07-17T09:17:00Z">
        <w:r>
          <w:t>session</w:t>
        </w:r>
      </w:ins>
      <w:ins w:id="69" w:author="Hawbaker, Tyler Allen (OTD) (FBI)" w:date="2024-07-23T08:13:00Z">
        <w:r w:rsidR="005F2D73">
          <w:t>s</w:t>
        </w:r>
      </w:ins>
      <w:ins w:id="70" w:author="Hawbaker, Tyler Allen (OTD) (FBI)" w:date="2024-07-17T09:18:00Z">
        <w:r>
          <w:t>.</w:t>
        </w:r>
      </w:ins>
    </w:p>
    <w:p w14:paraId="76E3C105" w14:textId="7158E9E7" w:rsidR="007A42A8" w:rsidRDefault="007A42A8" w:rsidP="007A42A8">
      <w:pPr>
        <w:rPr>
          <w:ins w:id="71" w:author="Hawbaker, Tyler Allen (OTD) (FBI)" w:date="2024-07-17T09:19:00Z"/>
        </w:rPr>
      </w:pPr>
      <w:ins w:id="72" w:author="Hawbaker, Tyler Allen (OTD) (FBI)" w:date="2024-07-17T09:19:00Z">
        <w:r>
          <w:t>LI for IMS</w:t>
        </w:r>
      </w:ins>
      <w:ins w:id="73" w:author="Hawbaker, Tyler Allen (OTD) (FBI)" w:date="2024-07-17T09:24:00Z">
        <w:r>
          <w:t xml:space="preserve"> Data Channel</w:t>
        </w:r>
      </w:ins>
      <w:ins w:id="74" w:author="Hawbaker, Tyler Allen (OTD) (FBI)" w:date="2024-07-17T09:19:00Z">
        <w:r>
          <w:t xml:space="preserve"> services applies </w:t>
        </w:r>
      </w:ins>
      <w:ins w:id="75" w:author="Hawbaker, Tyler, GOV" w:date="2024-10-29T21:07:00Z">
        <w:r w:rsidR="00720359">
          <w:t>if the following is true</w:t>
        </w:r>
      </w:ins>
      <w:ins w:id="76" w:author="Hawbaker, Tyler Allen (OTD) (FBI)" w:date="2024-07-17T09:19:00Z">
        <w:r>
          <w:t>:</w:t>
        </w:r>
      </w:ins>
    </w:p>
    <w:p w14:paraId="1A70C9C4" w14:textId="4C8CEAAB" w:rsidR="007A42A8" w:rsidRDefault="007A42A8" w:rsidP="007A42A8">
      <w:pPr>
        <w:pStyle w:val="B1"/>
        <w:rPr>
          <w:ins w:id="77" w:author="Hawbaker, Tyler, GOV" w:date="2024-10-29T21:10:00Z"/>
        </w:rPr>
      </w:pPr>
      <w:ins w:id="78" w:author="Hawbaker, Tyler Allen (OTD) (FBI)" w:date="2024-07-17T09:19:00Z">
        <w:r>
          <w:t>-</w:t>
        </w:r>
        <w:r>
          <w:tab/>
        </w:r>
      </w:ins>
      <w:ins w:id="79" w:author="Hawbaker, Tyler, GOV" w:date="2024-10-29T21:08:00Z">
        <w:r w:rsidR="00720359">
          <w:t>The m-line in the SDP</w:t>
        </w:r>
      </w:ins>
      <w:ins w:id="80" w:author="Hawbaker, Tyler, GOV" w:date="2024-10-29T21:09:00Z">
        <w:r w:rsidR="004E6541">
          <w:t xml:space="preserve"> answer is</w:t>
        </w:r>
      </w:ins>
      <w:ins w:id="81" w:author="Hawbaker, Tyler, GOV" w:date="2024-10-29T21:08:00Z">
        <w:r w:rsidR="00720359">
          <w:t xml:space="preserve"> </w:t>
        </w:r>
      </w:ins>
      <w:ins w:id="82" w:author="Hawbaker, Tyler, GOV" w:date="2024-10-29T14:47:00Z">
        <w:r w:rsidR="00EB6387">
          <w:t>a</w:t>
        </w:r>
      </w:ins>
      <w:ins w:id="83" w:author="Hawbaker, Tyler Allen (OTD) (FBI)" w:date="2024-07-17T09:23:00Z">
        <w:r>
          <w:t>pplication</w:t>
        </w:r>
      </w:ins>
      <w:ins w:id="84" w:author="Hawbaker, Tyler Allen (OTD) (FBI)" w:date="2024-07-17T09:19:00Z">
        <w:r>
          <w:t>.</w:t>
        </w:r>
      </w:ins>
    </w:p>
    <w:p w14:paraId="6B08851E" w14:textId="77777777" w:rsidR="00F02DB5" w:rsidRDefault="004E6541" w:rsidP="007B2A54">
      <w:pPr>
        <w:pStyle w:val="B1"/>
        <w:rPr>
          <w:ins w:id="85" w:author="Hawbaker, Tyler, GOV" w:date="2024-10-29T21:13:00Z"/>
        </w:rPr>
      </w:pPr>
      <w:ins w:id="86" w:author="Hawbaker, Tyler, GOV" w:date="2024-10-29T21:10:00Z">
        <w:r>
          <w:t>-</w:t>
        </w:r>
        <w:r>
          <w:tab/>
        </w:r>
      </w:ins>
      <w:ins w:id="87" w:author="Hawbaker, Tyler, GOV" w:date="2024-10-29T21:11:00Z">
        <w:r>
          <w:t xml:space="preserve">Media format is </w:t>
        </w:r>
      </w:ins>
      <w:ins w:id="88" w:author="Hawbaker, Tyler, GOV" w:date="2024-10-29T21:10:00Z">
        <w:r>
          <w:t>w</w:t>
        </w:r>
        <w:r w:rsidRPr="004E6541">
          <w:t>ebrtc</w:t>
        </w:r>
        <w:r>
          <w:t>-datachannel.</w:t>
        </w:r>
      </w:ins>
    </w:p>
    <w:p w14:paraId="3A1ED111" w14:textId="32726E91" w:rsidR="007A42A8" w:rsidRDefault="00921E61" w:rsidP="007A42A8">
      <w:pPr>
        <w:rPr>
          <w:ins w:id="89" w:author="Hawbaker, Tyler Allen (OTD) (FBI)" w:date="2024-07-17T09:19:00Z"/>
        </w:rPr>
      </w:pPr>
      <w:ins w:id="90" w:author="Hawbaker, Tyler, GOV" w:date="2024-10-29T21:12:00Z">
        <w:r>
          <w:t xml:space="preserve">The generation of xIRI, however, shall be made independent from the </w:t>
        </w:r>
      </w:ins>
      <w:ins w:id="91" w:author="Hawbaker, Tyler, GOV" w:date="2024-10-29T21:13:00Z">
        <w:r>
          <w:t>SDP information.</w:t>
        </w:r>
      </w:ins>
    </w:p>
    <w:p w14:paraId="0ADE0B67" w14:textId="35128CA9" w:rsidR="007A42A8" w:rsidRPr="008901FB" w:rsidRDefault="007A42A8" w:rsidP="007A42A8">
      <w:pPr>
        <w:rPr>
          <w:ins w:id="92" w:author="Hawbaker, Tyler Allen (OTD) (FBI)" w:date="2024-07-17T09:19:00Z"/>
        </w:rPr>
      </w:pPr>
      <w:ins w:id="93" w:author="Hawbaker, Tyler Allen (OTD) (FBI)" w:date="2024-07-17T09:19:00Z">
        <w:r w:rsidRPr="008901FB">
          <w:t>It is possible that SDP offer and SD</w:t>
        </w:r>
      </w:ins>
      <w:ins w:id="94" w:author="Hawbaker, Tyler Allen (OTD) (FBI)" w:date="2024-10-10T07:19:00Z">
        <w:r w:rsidR="00DD59A1">
          <w:t>P</w:t>
        </w:r>
      </w:ins>
      <w:ins w:id="95" w:author="Hawbaker, Tyler Allen (OTD) (FBI)" w:date="2024-07-17T09:19:00Z">
        <w:r w:rsidRPr="008901FB">
          <w:t xml:space="preserve"> answer may have different information in m-line. The determination on whether to intercept the </w:t>
        </w:r>
      </w:ins>
      <w:ins w:id="96" w:author="Hawbaker, Tyler Allen (OTD) (FBI)" w:date="2024-07-23T08:13:00Z">
        <w:r w:rsidR="005F2D73" w:rsidRPr="008901FB">
          <w:t>IMS Data Channel</w:t>
        </w:r>
      </w:ins>
      <w:ins w:id="97" w:author="Hawbaker, Tyler Allen (OTD) (FBI)" w:date="2024-07-17T09:19:00Z">
        <w:r w:rsidRPr="008901FB">
          <w:t xml:space="preserve"> </w:t>
        </w:r>
      </w:ins>
      <w:ins w:id="98" w:author="Hawbaker, Tyler, GOV" w:date="2024-10-29T21:13:00Z">
        <w:r w:rsidR="00F02DB5">
          <w:t xml:space="preserve">media </w:t>
        </w:r>
      </w:ins>
      <w:ins w:id="99" w:author="Hawbaker, Tyler Allen (OTD) (FBI)" w:date="2024-07-17T09:19:00Z">
        <w:r w:rsidRPr="008901FB">
          <w:t>is based on the final outcome of SDP offer and answer, which happens to be in the SDP answer</w:t>
        </w:r>
      </w:ins>
      <w:ins w:id="100" w:author="Hawbaker, Tyler, GOV" w:date="2024-10-30T08:19:00Z">
        <w:r w:rsidR="00EF583D">
          <w:t>, see TS 26.114 [ZZZ] clause 6.2.10</w:t>
        </w:r>
      </w:ins>
      <w:ins w:id="101" w:author="Hawbaker, Tyler Allen (OTD) (FBI)" w:date="2024-07-17T09:19:00Z">
        <w:r w:rsidRPr="008901FB">
          <w:t>.</w:t>
        </w:r>
      </w:ins>
    </w:p>
    <w:p w14:paraId="03683155" w14:textId="7F5E94E3" w:rsidR="007A42A8" w:rsidRDefault="007A42A8" w:rsidP="007A42A8">
      <w:pPr>
        <w:rPr>
          <w:ins w:id="102" w:author="Hawbaker, Tyler, GOV" w:date="2024-10-30T08:26:00Z"/>
        </w:rPr>
      </w:pPr>
      <w:ins w:id="103" w:author="Hawbaker, Tyler Allen (OTD) (FBI)" w:date="2024-07-17T09:19:00Z">
        <w:r w:rsidRPr="008901FB">
          <w:t>The media associated with an IMS</w:t>
        </w:r>
      </w:ins>
      <w:ins w:id="104" w:author="Hawbaker, Tyler Allen (OTD) (FBI)" w:date="2024-07-23T08:14:00Z">
        <w:r w:rsidR="005F2D73" w:rsidRPr="008901FB">
          <w:t xml:space="preserve"> Data Channel</w:t>
        </w:r>
      </w:ins>
      <w:ins w:id="105" w:author="Hawbaker, Tyler Allen (OTD) (FBI)" w:date="2024-07-17T09:19:00Z">
        <w:r w:rsidRPr="008901FB">
          <w:t xml:space="preserve"> session may also change in the middle of a session using the re-INVITE procedures invoked by either of the parties involved in the session. Accordingly, the interception of </w:t>
        </w:r>
      </w:ins>
      <w:ins w:id="106" w:author="Hawbaker, Tyler Allen (OTD) (FBI)" w:date="2024-07-23T08:14:00Z">
        <w:r w:rsidR="005F2D73" w:rsidRPr="008901FB">
          <w:t>IMS Data Channel</w:t>
        </w:r>
      </w:ins>
      <w:ins w:id="107" w:author="Hawbaker, Tyler Allen (OTD) (FBI)" w:date="2024-07-17T09:19:00Z">
        <w:r w:rsidRPr="008901FB">
          <w:t xml:space="preserve"> media may </w:t>
        </w:r>
      </w:ins>
      <w:ins w:id="108" w:author="Hawbaker, Tyler Allen (OTD) (FBI)" w:date="2024-07-23T08:14:00Z">
        <w:r w:rsidR="005F2D73" w:rsidRPr="008901FB">
          <w:t xml:space="preserve">start, </w:t>
        </w:r>
      </w:ins>
      <w:ins w:id="109" w:author="Hawbaker, Tyler Allen (OTD) (FBI)" w:date="2024-07-17T09:19:00Z">
        <w:r w:rsidRPr="008901FB">
          <w:t>resume</w:t>
        </w:r>
      </w:ins>
      <w:ins w:id="110" w:author="Hawbaker, Tyler Allen (OTD) (FBI)" w:date="2024-07-23T08:14:00Z">
        <w:r w:rsidR="005F2D73" w:rsidRPr="008901FB">
          <w:t>,</w:t>
        </w:r>
      </w:ins>
      <w:ins w:id="111" w:author="Hawbaker, Tyler Allen (OTD) (FBI)" w:date="2024-07-17T09:19:00Z">
        <w:r w:rsidRPr="008901FB">
          <w:t xml:space="preserve"> or cease in the middle of an IMS </w:t>
        </w:r>
      </w:ins>
      <w:ins w:id="112" w:author="Hawbaker, Tyler Allen (OTD) (FBI)" w:date="2024-10-10T07:05:00Z">
        <w:r w:rsidR="008901FB">
          <w:t xml:space="preserve">data channel </w:t>
        </w:r>
      </w:ins>
      <w:ins w:id="113" w:author="Hawbaker, Tyler Allen (OTD) (FBI)" w:date="2024-07-17T09:19:00Z">
        <w:r w:rsidRPr="008901FB">
          <w:t>session based media type negotiated at the conclusion the related SDP offer and answer.</w:t>
        </w:r>
      </w:ins>
      <w:ins w:id="114" w:author="Hawbaker, Tyler, GOV" w:date="2024-10-29T20:43:00Z">
        <w:r w:rsidR="00065A47">
          <w:t xml:space="preserve"> LI reporting for this procedure is </w:t>
        </w:r>
      </w:ins>
      <w:ins w:id="115" w:author="Hawbaker, Tyler, GOV" w:date="2024-10-29T20:44:00Z">
        <w:r w:rsidR="00065A47">
          <w:t>report</w:t>
        </w:r>
        <w:r w:rsidR="004C4F67">
          <w:t>ed via a</w:t>
        </w:r>
        <w:r w:rsidR="00065A47">
          <w:t xml:space="preserve"> IMSDataChannelSessionModification xIRI as described in clause 7.12.4.2.</w:t>
        </w:r>
      </w:ins>
      <w:ins w:id="116" w:author="Hawbaker, Tyler, GOV" w:date="2024-10-29T20:45:00Z">
        <w:r w:rsidR="00065A47">
          <w:t>Y</w:t>
        </w:r>
      </w:ins>
      <w:ins w:id="117" w:author="Hawbaker, Tyler, GOV" w:date="2024-10-30T08:20:00Z">
        <w:r w:rsidR="00EF583D">
          <w:t xml:space="preserve"> of the present document</w:t>
        </w:r>
      </w:ins>
      <w:ins w:id="118" w:author="Hawbaker, Tyler, GOV" w:date="2024-10-29T20:45:00Z">
        <w:r w:rsidR="00065A47">
          <w:t>.</w:t>
        </w:r>
      </w:ins>
    </w:p>
    <w:p w14:paraId="6A82CBF6" w14:textId="340AF0F4" w:rsidR="00EF583D" w:rsidRDefault="00EF583D" w:rsidP="007A42A8">
      <w:pPr>
        <w:rPr>
          <w:ins w:id="119" w:author="Hawbaker, Tyler Allen (OTD) (FBI)" w:date="2024-07-17T09:19:00Z"/>
        </w:rPr>
      </w:pPr>
      <w:ins w:id="120" w:author="Hawbaker, Tyler, GOV" w:date="2024-10-30T08:26:00Z">
        <w:r>
          <w:t xml:space="preserve">IMS Data Channel </w:t>
        </w:r>
      </w:ins>
      <w:ins w:id="121" w:author="Hawbaker, Tyler, GOV" w:date="2024-10-30T08:28:00Z">
        <w:r w:rsidR="00174645">
          <w:t xml:space="preserve">session </w:t>
        </w:r>
      </w:ins>
      <w:ins w:id="122" w:author="Hawbaker, Tyler, GOV" w:date="2024-10-30T08:26:00Z">
        <w:r>
          <w:t xml:space="preserve">xIRI and </w:t>
        </w:r>
      </w:ins>
      <w:ins w:id="123" w:author="Hawbaker, Tyler, GOV" w:date="2024-10-30T08:28:00Z">
        <w:r w:rsidR="00174645">
          <w:t>x</w:t>
        </w:r>
      </w:ins>
      <w:ins w:id="124" w:author="Hawbaker, Tyler, GOV" w:date="2024-10-30T08:26:00Z">
        <w:r>
          <w:t xml:space="preserve">CC are correlated independently from </w:t>
        </w:r>
      </w:ins>
      <w:ins w:id="125" w:author="Hawbaker, Tyler, GOV" w:date="2024-10-30T08:27:00Z">
        <w:r>
          <w:t>non-IMS Data Channel IMS sessions</w:t>
        </w:r>
      </w:ins>
      <w:ins w:id="126" w:author="Hawbaker, Tyler, GOV" w:date="2024-10-30T08:30:00Z">
        <w:r w:rsidR="002A650D">
          <w:t xml:space="preserve"> utilizing the mediaID</w:t>
        </w:r>
      </w:ins>
      <w:ins w:id="127" w:author="Hawbaker, Tyler, GOV" w:date="2024-10-30T08:31:00Z">
        <w:r w:rsidR="002A650D">
          <w:t xml:space="preserve"> within the mediaInfo parameter, see </w:t>
        </w:r>
      </w:ins>
      <w:ins w:id="128" w:author="Hawbaker, Tyler, GOV" w:date="2024-10-30T08:32:00Z">
        <w:r w:rsidR="002A650D">
          <w:t>TS 29.176 [</w:t>
        </w:r>
      </w:ins>
      <w:ins w:id="129" w:author="Hawbaker, Tyler, GOV" w:date="2024-10-30T08:33:00Z">
        <w:r w:rsidR="002A650D">
          <w:t>XXX</w:t>
        </w:r>
      </w:ins>
      <w:ins w:id="130" w:author="Hawbaker, Tyler, GOV" w:date="2024-10-30T08:32:00Z">
        <w:r w:rsidR="002A650D">
          <w:t xml:space="preserve">] </w:t>
        </w:r>
      </w:ins>
      <w:ins w:id="131" w:author="Hawbaker, Tyler, GOV" w:date="2024-10-30T08:31:00Z">
        <w:r w:rsidR="002A650D">
          <w:t>clauses 6.1.6.1 and 6.1.6.2.4</w:t>
        </w:r>
      </w:ins>
      <w:ins w:id="132" w:author="Hawbaker, Tyler, GOV" w:date="2024-10-30T08:27:00Z">
        <w:r>
          <w:t>.</w:t>
        </w:r>
      </w:ins>
    </w:p>
    <w:p w14:paraId="05F43AD7" w14:textId="0A62EF11" w:rsidR="00E640A4" w:rsidRDefault="00E640A4" w:rsidP="00E640A4">
      <w:pPr>
        <w:jc w:val="center"/>
        <w:rPr>
          <w:color w:val="FF0000"/>
          <w:sz w:val="52"/>
          <w:szCs w:val="52"/>
        </w:rPr>
      </w:pPr>
      <w:bookmarkStart w:id="133" w:name="_Toc167821594"/>
      <w:bookmarkStart w:id="134" w:name="_Hlk83804503"/>
      <w:bookmarkEnd w:id="63"/>
      <w:r>
        <w:rPr>
          <w:color w:val="FF0000"/>
          <w:sz w:val="52"/>
          <w:szCs w:val="52"/>
        </w:rPr>
        <w:t xml:space="preserve">**END OF </w:t>
      </w:r>
      <w:r w:rsidR="00387FCC">
        <w:rPr>
          <w:color w:val="FF0000"/>
          <w:sz w:val="52"/>
          <w:szCs w:val="52"/>
        </w:rPr>
        <w:t>FIFTH</w:t>
      </w:r>
      <w:r>
        <w:rPr>
          <w:color w:val="FF0000"/>
          <w:sz w:val="52"/>
          <w:szCs w:val="52"/>
        </w:rPr>
        <w:t xml:space="preserve"> CHANGE**</w:t>
      </w:r>
    </w:p>
    <w:p w14:paraId="7D5F8701" w14:textId="5B5F7FFC"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IXTH</w:t>
      </w:r>
      <w:r w:rsidRPr="00E640A4">
        <w:rPr>
          <w:color w:val="FF0000"/>
          <w:sz w:val="52"/>
          <w:szCs w:val="52"/>
        </w:rPr>
        <w:t xml:space="preserve"> CHANGE</w:t>
      </w:r>
      <w:r>
        <w:rPr>
          <w:color w:val="FF0000"/>
          <w:sz w:val="52"/>
          <w:szCs w:val="52"/>
        </w:rPr>
        <w:t>**</w:t>
      </w:r>
    </w:p>
    <w:p w14:paraId="085EDE30" w14:textId="77777777" w:rsidR="00455D97" w:rsidRDefault="00455D97" w:rsidP="00455D97">
      <w:pPr>
        <w:pStyle w:val="Heading5"/>
      </w:pPr>
      <w:bookmarkStart w:id="135" w:name="_Toc167821595"/>
      <w:bookmarkEnd w:id="133"/>
      <w:r>
        <w:t>7.12.2.8.1</w:t>
      </w:r>
      <w:r>
        <w:tab/>
        <w:t>General concepts</w:t>
      </w:r>
      <w:bookmarkEnd w:id="135"/>
    </w:p>
    <w:p w14:paraId="3A7E98B3" w14:textId="0F14EC18" w:rsidR="00455D97" w:rsidRDefault="00455D97" w:rsidP="00455D97">
      <w:r>
        <w:t>An IMS based communication is intercepted when one of the following is true:</w:t>
      </w:r>
    </w:p>
    <w:p w14:paraId="25B4ECE3" w14:textId="77777777" w:rsidR="00455D97" w:rsidRDefault="00455D97" w:rsidP="00455D97">
      <w:pPr>
        <w:pStyle w:val="B1"/>
      </w:pPr>
      <w:r>
        <w:t>-</w:t>
      </w:r>
      <w:r>
        <w:tab/>
        <w:t>The calling party identity on session originations or SMS originations is a target.</w:t>
      </w:r>
    </w:p>
    <w:p w14:paraId="28F07C7C" w14:textId="524C24B6" w:rsidR="00455D97" w:rsidRDefault="00455D97" w:rsidP="00455D97">
      <w:pPr>
        <w:pStyle w:val="B1"/>
      </w:pPr>
      <w:r>
        <w:t>-</w:t>
      </w:r>
      <w:r>
        <w:tab/>
        <w:t>The called party identity on session originations is a target non-local ID.</w:t>
      </w:r>
    </w:p>
    <w:p w14:paraId="2CE4677B" w14:textId="77777777" w:rsidR="00455D97" w:rsidRDefault="00455D97" w:rsidP="00455D97">
      <w:pPr>
        <w:pStyle w:val="B1"/>
      </w:pPr>
      <w:r>
        <w:t>-</w:t>
      </w:r>
      <w:r>
        <w:tab/>
        <w:t>The destination party identity in SMS originations is a target non-local ID.</w:t>
      </w:r>
    </w:p>
    <w:p w14:paraId="5162A9A2" w14:textId="77777777" w:rsidR="00455D97" w:rsidRDefault="00455D97" w:rsidP="00455D97">
      <w:pPr>
        <w:pStyle w:val="B1"/>
      </w:pPr>
      <w:r>
        <w:t>-</w:t>
      </w:r>
      <w:r>
        <w:tab/>
        <w:t>The called party identity on session terminations or SMS terminations is a target.</w:t>
      </w:r>
    </w:p>
    <w:p w14:paraId="51127E6C" w14:textId="78517FFF" w:rsidR="00455D97" w:rsidRDefault="00455D97" w:rsidP="00455D97">
      <w:pPr>
        <w:pStyle w:val="B1"/>
      </w:pPr>
      <w:r>
        <w:t>-</w:t>
      </w:r>
      <w:r>
        <w:tab/>
        <w:t>The calling party identity on session terminations is a target non-local ID.</w:t>
      </w:r>
    </w:p>
    <w:p w14:paraId="4D88D584" w14:textId="77777777" w:rsidR="00455D97" w:rsidRDefault="00455D97" w:rsidP="00455D97">
      <w:pPr>
        <w:pStyle w:val="B1"/>
      </w:pPr>
      <w:r>
        <w:t>-</w:t>
      </w:r>
      <w:r>
        <w:tab/>
        <w:t>The origination party identity in SMS terminations is target non-local ID.</w:t>
      </w:r>
    </w:p>
    <w:p w14:paraId="15741275" w14:textId="77777777" w:rsidR="00455D97" w:rsidRDefault="00455D97" w:rsidP="00455D97">
      <w:pPr>
        <w:pStyle w:val="B1"/>
      </w:pPr>
      <w:r>
        <w:t>-</w:t>
      </w:r>
      <w:r>
        <w:tab/>
      </w:r>
      <w:bookmarkStart w:id="136" w:name="_Hlk83802648"/>
      <w:r>
        <w:t>The redirecting party identity on session terminations is a target non-local ID.</w:t>
      </w:r>
    </w:p>
    <w:p w14:paraId="20F4BC64" w14:textId="1A2747F3" w:rsidR="00455D97" w:rsidRDefault="00455D97" w:rsidP="00455D97">
      <w:pPr>
        <w:pStyle w:val="B1"/>
      </w:pPr>
      <w:r>
        <w:t>-</w:t>
      </w:r>
      <w:r>
        <w:tab/>
        <w:t>In the alternate deployment option for redirected sessions (see TS 33.127 [5]), redirecting party is a target.</w:t>
      </w:r>
    </w:p>
    <w:p w14:paraId="26858DEC" w14:textId="77777777" w:rsidR="00631D0E" w:rsidRDefault="00631D0E" w:rsidP="00631D0E">
      <w:pPr>
        <w:pStyle w:val="B1"/>
      </w:pPr>
      <w:r>
        <w:t>-</w:t>
      </w:r>
      <w:r>
        <w:tab/>
        <w:t>The redirected-to party identity is a target non-local ID.</w:t>
      </w:r>
    </w:p>
    <w:p w14:paraId="67EC1068" w14:textId="130BDF81" w:rsidR="00455D97" w:rsidRDefault="00455D97" w:rsidP="00455D97">
      <w:pPr>
        <w:pStyle w:val="B1"/>
        <w:rPr>
          <w:ins w:id="137" w:author="Hawbaker, Tyler Allen (OTD) (FBI)" w:date="2024-07-17T09:38:00Z"/>
        </w:rPr>
      </w:pPr>
      <w:r>
        <w:lastRenderedPageBreak/>
        <w:t>-</w:t>
      </w:r>
      <w:r>
        <w:tab/>
        <w:t>The conference URI in a conferencing session is a target.</w:t>
      </w:r>
    </w:p>
    <w:p w14:paraId="0D95D6D1" w14:textId="1FE81779" w:rsidR="00CE1D48" w:rsidDel="00F02DB5" w:rsidRDefault="00CE1D48" w:rsidP="00455D97">
      <w:pPr>
        <w:pStyle w:val="B1"/>
        <w:rPr>
          <w:ins w:id="138" w:author="Hawbaker, Tyler Allen (OTD) (FBI)" w:date="2024-07-17T09:39:00Z"/>
          <w:del w:id="139" w:author="Hawbaker, Tyler, GOV" w:date="2024-10-29T21:15:00Z"/>
        </w:rPr>
      </w:pPr>
      <w:ins w:id="140" w:author="Hawbaker, Tyler Allen (OTD) (FBI)" w:date="2024-07-17T09:38:00Z">
        <w:r>
          <w:t>-</w:t>
        </w:r>
        <w:r>
          <w:tab/>
          <w:t>T</w:t>
        </w:r>
      </w:ins>
      <w:ins w:id="141" w:author="Hawbaker, Tyler Allen (OTD) (FBI)" w:date="2024-07-17T09:39:00Z">
        <w:r>
          <w:t xml:space="preserve">he calling identity within the </w:t>
        </w:r>
      </w:ins>
      <w:ins w:id="142" w:author="Hawbaker, Tyler, GOV" w:date="2024-10-30T08:05:00Z">
        <w:r w:rsidR="007B2A54">
          <w:t>S</w:t>
        </w:r>
      </w:ins>
      <w:ins w:id="143" w:author="Hawbaker, Tyler Allen (OTD) (FBI)" w:date="2024-07-17T09:39:00Z">
        <w:r>
          <w:t>ession</w:t>
        </w:r>
      </w:ins>
      <w:ins w:id="144" w:author="Hawbaker, Tyler, GOV" w:date="2024-10-29T15:50:00Z">
        <w:r w:rsidR="0096428F">
          <w:t>I</w:t>
        </w:r>
      </w:ins>
      <w:ins w:id="145" w:author="Hawbaker, Tyler Allen (OTD) (FBI)" w:date="2024-07-17T09:39:00Z">
        <w:r>
          <w:t xml:space="preserve">nfo parameter of the SessionEventNotification </w:t>
        </w:r>
      </w:ins>
      <w:ins w:id="146" w:author="Hawbaker, Tyler, GOV" w:date="2024-10-29T21:15:00Z">
        <w:r w:rsidR="00F02DB5">
          <w:t>is a target</w:t>
        </w:r>
      </w:ins>
      <w:ins w:id="147" w:author="Hawbaker, Tyler, GOV" w:date="2024-10-29T21:14:00Z">
        <w:r w:rsidR="00F02DB5">
          <w:t xml:space="preserve"> when the IMS Data Channel is established for the originating party.</w:t>
        </w:r>
      </w:ins>
    </w:p>
    <w:p w14:paraId="6396E8B4" w14:textId="3FE115D5" w:rsidR="00CE1D48" w:rsidRDefault="00CE1D48" w:rsidP="00455D97">
      <w:pPr>
        <w:pStyle w:val="B1"/>
      </w:pPr>
      <w:ins w:id="148" w:author="Hawbaker, Tyler Allen (OTD) (FBI)" w:date="2024-07-17T09:39:00Z">
        <w:r>
          <w:t>-</w:t>
        </w:r>
        <w:r>
          <w:tab/>
          <w:t xml:space="preserve">The called identity </w:t>
        </w:r>
      </w:ins>
      <w:ins w:id="149" w:author="Hawbaker, Tyler Allen (OTD) (FBI)" w:date="2024-07-17T09:40:00Z">
        <w:r>
          <w:t xml:space="preserve">within the </w:t>
        </w:r>
      </w:ins>
      <w:ins w:id="150" w:author="Hawbaker, Tyler, GOV" w:date="2024-10-30T08:05:00Z">
        <w:r w:rsidR="007B2A54">
          <w:t>S</w:t>
        </w:r>
      </w:ins>
      <w:ins w:id="151" w:author="Hawbaker, Tyler Allen (OTD) (FBI)" w:date="2024-07-17T09:40:00Z">
        <w:r>
          <w:t>ession</w:t>
        </w:r>
      </w:ins>
      <w:ins w:id="152" w:author="Hawbaker, Tyler, GOV" w:date="2024-10-29T15:51:00Z">
        <w:r w:rsidR="0096428F">
          <w:t>I</w:t>
        </w:r>
      </w:ins>
      <w:ins w:id="153" w:author="Hawbaker, Tyler Allen (OTD) (FBI)" w:date="2024-07-17T09:40:00Z">
        <w:r>
          <w:t xml:space="preserve">nfo parameter of the SessionEventNotification </w:t>
        </w:r>
      </w:ins>
      <w:ins w:id="154" w:author="Hawbaker, Tyler, GOV" w:date="2024-10-29T21:15:00Z">
        <w:r w:rsidR="00F02DB5">
          <w:t>is a target when the IMS Data Channel is established for the terminating party</w:t>
        </w:r>
      </w:ins>
      <w:ins w:id="155" w:author="Hawbaker, Tyler, GOV" w:date="2024-10-29T21:16:00Z">
        <w:r w:rsidR="00F56F72">
          <w:t>.</w:t>
        </w:r>
      </w:ins>
    </w:p>
    <w:p w14:paraId="663E5BF1" w14:textId="00D8FFDC" w:rsidR="00455D97" w:rsidRDefault="00455D97" w:rsidP="00455D97">
      <w:r>
        <w:t>The above identities are used to identify that an IMS session is intercepted in the IRI-POI and in the CC-TF, the latter when the LI requires CC interception. In addition, the CC-TF uses the redirecting party identity to trigger the CC-POI even if the target is not a non-local ID.</w:t>
      </w:r>
    </w:p>
    <w:p w14:paraId="1050DFFA" w14:textId="27F8AD4C" w:rsidR="00E640A4" w:rsidRDefault="00E640A4" w:rsidP="00E640A4">
      <w:pPr>
        <w:jc w:val="center"/>
        <w:rPr>
          <w:color w:val="FF0000"/>
          <w:sz w:val="52"/>
          <w:szCs w:val="52"/>
        </w:rPr>
      </w:pPr>
      <w:bookmarkStart w:id="156" w:name="_Toc167821598"/>
      <w:bookmarkEnd w:id="136"/>
      <w:r>
        <w:rPr>
          <w:color w:val="FF0000"/>
          <w:sz w:val="52"/>
          <w:szCs w:val="52"/>
        </w:rPr>
        <w:t xml:space="preserve">**END OF </w:t>
      </w:r>
      <w:r w:rsidR="00387FCC">
        <w:rPr>
          <w:color w:val="FF0000"/>
          <w:sz w:val="52"/>
          <w:szCs w:val="52"/>
        </w:rPr>
        <w:t>SIXTH</w:t>
      </w:r>
      <w:r>
        <w:rPr>
          <w:color w:val="FF0000"/>
          <w:sz w:val="52"/>
          <w:szCs w:val="52"/>
        </w:rPr>
        <w:t xml:space="preserve"> CHANGE**</w:t>
      </w:r>
    </w:p>
    <w:p w14:paraId="17F7179A" w14:textId="0387826F"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SEVENTH</w:t>
      </w:r>
      <w:r w:rsidRPr="00E640A4">
        <w:rPr>
          <w:color w:val="FF0000"/>
          <w:sz w:val="52"/>
          <w:szCs w:val="52"/>
        </w:rPr>
        <w:t xml:space="preserve"> CHANGE</w:t>
      </w:r>
      <w:r>
        <w:rPr>
          <w:color w:val="FF0000"/>
          <w:sz w:val="52"/>
          <w:szCs w:val="52"/>
        </w:rPr>
        <w:t>**</w:t>
      </w:r>
    </w:p>
    <w:p w14:paraId="6A6EF89B" w14:textId="77777777" w:rsidR="00455D97" w:rsidRDefault="00455D97" w:rsidP="00455D97">
      <w:pPr>
        <w:pStyle w:val="Heading6"/>
      </w:pPr>
      <w:r>
        <w:t>7.12.2.8.2.2</w:t>
      </w:r>
      <w:r>
        <w:tab/>
        <w:t>Session based IMS services</w:t>
      </w:r>
      <w:bookmarkEnd w:id="156"/>
    </w:p>
    <w:p w14:paraId="3E445429" w14:textId="77777777" w:rsidR="00455D97" w:rsidRDefault="00455D97" w:rsidP="00455D97">
      <w:r>
        <w:t>This clause describes the method used to identify a session-based IMS service such as IMS-based voice service.</w:t>
      </w:r>
    </w:p>
    <w:p w14:paraId="5E5D7A6A" w14:textId="11696470" w:rsidR="00455D97" w:rsidRDefault="00455D97" w:rsidP="00455D97">
      <w:r>
        <w:t>When an IMS session is originated from an IMS UE (using SIP INVITE), the IRI-POI/CC-TF examines the following to verify for a target match:</w:t>
      </w:r>
    </w:p>
    <w:p w14:paraId="432E2653" w14:textId="2CEF9B08" w:rsidR="00455D97" w:rsidRDefault="00455D97" w:rsidP="00455D97">
      <w:pPr>
        <w:pStyle w:val="B1"/>
      </w:pPr>
      <w:r>
        <w:t>-</w:t>
      </w:r>
      <w:r>
        <w:tab/>
      </w:r>
      <w:bookmarkStart w:id="157" w:name="_Hlk86924394"/>
      <w:r>
        <w:t>P-Asserted Identity header and From header present in the SIP INVITE when the target identity is IMPU.</w:t>
      </w:r>
    </w:p>
    <w:p w14:paraId="5C81149E" w14:textId="77777777" w:rsidR="00455D97" w:rsidRDefault="00455D97" w:rsidP="00455D97">
      <w:pPr>
        <w:pStyle w:val="B1"/>
      </w:pPr>
      <w:r>
        <w:t>-</w:t>
      </w:r>
      <w:r>
        <w:tab/>
        <w:t>Request URI header and To header present in the SIP INVITE when the target identity is IMPU and target is non-local ID.</w:t>
      </w:r>
    </w:p>
    <w:p w14:paraId="5F00E2C3" w14:textId="2BBCF46F" w:rsidR="00455D97" w:rsidRDefault="00455D97" w:rsidP="00455D97">
      <w:pPr>
        <w:pStyle w:val="B1"/>
      </w:pPr>
      <w:r>
        <w:t>-</w:t>
      </w:r>
      <w:r>
        <w:tab/>
        <w:t>Digest username of Authorization header of the SIP REGISTER when the target identity is IMPI.</w:t>
      </w:r>
    </w:p>
    <w:p w14:paraId="40084C39" w14:textId="1AE12F36" w:rsidR="00455D97" w:rsidRDefault="00455D97" w:rsidP="00455D97">
      <w:pPr>
        <w:pStyle w:val="B1"/>
      </w:pPr>
      <w:r>
        <w:t>-</w:t>
      </w:r>
      <w:r>
        <w:tab/>
        <w:t>+sip.instance-id of Contact header received in the SIP REGISTER request when the target identity is PEIIMEI or IMEI.</w:t>
      </w:r>
    </w:p>
    <w:bookmarkEnd w:id="157"/>
    <w:p w14:paraId="65B42A37" w14:textId="77777777" w:rsidR="007A1636" w:rsidRDefault="007A1636" w:rsidP="007A1636">
      <w:r>
        <w:t>The use of Request URI header and To header present in the SIP INVITE for matching target non-local ID is done on the redirected sessions irrespective of whether the session is originated from an IMS UE.</w:t>
      </w:r>
    </w:p>
    <w:p w14:paraId="19610A70" w14:textId="06B469A9" w:rsidR="00455D97" w:rsidRDefault="00455D97" w:rsidP="00455D97">
      <w:r>
        <w:t>When an IMS session is terminated at an IMS UE (using SIP INVITE), the IRI-POI/CC-TF examines the following to verify for a target match:</w:t>
      </w:r>
    </w:p>
    <w:p w14:paraId="3ADA3B76" w14:textId="3E1D9B82" w:rsidR="00455D97" w:rsidRDefault="00455D97" w:rsidP="00455D97">
      <w:pPr>
        <w:pStyle w:val="B1"/>
      </w:pPr>
      <w:r>
        <w:t>-</w:t>
      </w:r>
      <w:r>
        <w:tab/>
        <w:t>Request URI and To header present in the SIP INVITE when the target identity is IMPU.</w:t>
      </w:r>
    </w:p>
    <w:p w14:paraId="6127F05D" w14:textId="6B65FDA7" w:rsidR="00455D97" w:rsidRDefault="00455D97" w:rsidP="00455D97">
      <w:pPr>
        <w:pStyle w:val="B1"/>
      </w:pPr>
      <w:r>
        <w:t>-</w:t>
      </w:r>
      <w:r>
        <w:tab/>
        <w:t xml:space="preserve">P-Asserted-Identity, From header, History Info header and Diversion header present in the SIP </w:t>
      </w:r>
      <w:r w:rsidR="007A1636">
        <w:t>INVITE</w:t>
      </w:r>
      <w:r>
        <w:t xml:space="preserve"> when the target identity is IMPU and target is non-local ID.</w:t>
      </w:r>
    </w:p>
    <w:p w14:paraId="543CF919" w14:textId="010FA8EC" w:rsidR="00455D97" w:rsidRDefault="00455D97" w:rsidP="00455D97">
      <w:pPr>
        <w:pStyle w:val="B1"/>
      </w:pPr>
      <w:r>
        <w:t>-</w:t>
      </w:r>
      <w:r>
        <w:tab/>
        <w:t>Digest username of Authorization header of the SIP REGISTER when the target identity is IMPI.</w:t>
      </w:r>
    </w:p>
    <w:p w14:paraId="422D21B4" w14:textId="1CA016FB" w:rsidR="00455D97" w:rsidRDefault="00455D97" w:rsidP="00455D97">
      <w:pPr>
        <w:pStyle w:val="B1"/>
      </w:pPr>
      <w:r>
        <w:t>-</w:t>
      </w:r>
      <w:r>
        <w:tab/>
        <w:t>+sip.instance-id of Contact header received in the SIP REGISTER request when the target identity is PEIIMEI or IMEI.</w:t>
      </w:r>
    </w:p>
    <w:p w14:paraId="5872C643" w14:textId="6974D03C" w:rsidR="00455D97" w:rsidRDefault="00455D97" w:rsidP="00455D97">
      <w:pPr>
        <w:pStyle w:val="NO"/>
      </w:pPr>
      <w:r>
        <w:t>NOTE:</w:t>
      </w:r>
      <w:r>
        <w:tab/>
        <w:t xml:space="preserve">IRI-POI/CC-TF that uses the information received in the SIP REGISTER to perform a target match cannot do such a target match unless the NF is on the </w:t>
      </w:r>
      <w:r w:rsidR="004B454D">
        <w:t>signalling</w:t>
      </w:r>
      <w:r>
        <w:t xml:space="preserve"> path of SIP REGISTER flow. </w:t>
      </w:r>
    </w:p>
    <w:p w14:paraId="462CEA4E" w14:textId="79CBA730" w:rsidR="00455D97" w:rsidRDefault="00C24D1D" w:rsidP="00455D97">
      <w:r>
        <w:t>In addition, the IRI-POI  in the alternate deployment option (TS 33.127 [5]) and CC-TF, examine the following to verify a target match when an IMS session is terminated to an IMS UE:</w:t>
      </w:r>
    </w:p>
    <w:p w14:paraId="442596BD" w14:textId="575D6141" w:rsidR="00455D97" w:rsidRDefault="00455D97" w:rsidP="00455D97">
      <w:pPr>
        <w:pStyle w:val="B1"/>
      </w:pPr>
      <w:r>
        <w:t>-</w:t>
      </w:r>
      <w:r>
        <w:tab/>
        <w:t xml:space="preserve">History Info header and Diversion header present in the SIP </w:t>
      </w:r>
      <w:r w:rsidR="0098393D">
        <w:t xml:space="preserve">INVITE </w:t>
      </w:r>
      <w:r>
        <w:t>when the target identity is IMPU and the target is not a non-local ID.</w:t>
      </w:r>
    </w:p>
    <w:p w14:paraId="7114B9C8" w14:textId="61A7C1BF" w:rsidR="00455D97" w:rsidRDefault="00455D97" w:rsidP="00455D97">
      <w:r>
        <w:t>For conference sessions, the IRI-POI and CC-TF examine the following to verify a target match:</w:t>
      </w:r>
    </w:p>
    <w:p w14:paraId="432827CA" w14:textId="2543CACD" w:rsidR="00455D97" w:rsidRDefault="00455D97" w:rsidP="00455D97">
      <w:pPr>
        <w:pStyle w:val="B1"/>
      </w:pPr>
      <w:r>
        <w:t>-</w:t>
      </w:r>
      <w:r>
        <w:tab/>
        <w:t>P-Asserted-Identity, From header present in the SIP INVITE when a target initiates a conference session or when the target joins a "meet-me" conference session.</w:t>
      </w:r>
    </w:p>
    <w:p w14:paraId="768B4D37" w14:textId="4C18FAC2" w:rsidR="00455D97" w:rsidRDefault="00455D97" w:rsidP="00455D97">
      <w:pPr>
        <w:pStyle w:val="B1"/>
      </w:pPr>
      <w:r>
        <w:t>-</w:t>
      </w:r>
      <w:r>
        <w:tab/>
        <w:t>Conference URI present in the SIP INVITE when the conference URI is the target.</w:t>
      </w:r>
    </w:p>
    <w:p w14:paraId="591E3934" w14:textId="0EF86DC4" w:rsidR="00455D97" w:rsidRDefault="00455D97" w:rsidP="00455D97">
      <w:pPr>
        <w:rPr>
          <w:ins w:id="158" w:author="Hawbaker, Tyler Allen (OTD) (FBI)" w:date="2024-07-17T10:57:00Z"/>
        </w:rPr>
      </w:pPr>
      <w:r>
        <w:lastRenderedPageBreak/>
        <w:t>IRI-POI/CC-TF may use the Via header or the Route header to determine whether the SIP INVITE is for an originating IMS session or a terminating IMS session. IRI-POI/CC-TF stores (locally) the SIP Call Id to associate the subsequent SIP messages received on the same session for a target match.</w:t>
      </w:r>
    </w:p>
    <w:p w14:paraId="48142B7B" w14:textId="62BBE55E" w:rsidR="00252522" w:rsidRDefault="00252522" w:rsidP="00252522">
      <w:pPr>
        <w:pStyle w:val="B1"/>
        <w:ind w:left="0" w:firstLine="0"/>
        <w:rPr>
          <w:ins w:id="159" w:author="Hawbaker, Tyler Allen (OTD) (FBI)" w:date="2024-07-17T10:57:00Z"/>
        </w:rPr>
      </w:pPr>
      <w:ins w:id="160" w:author="Hawbaker, Tyler Allen (OTD) (FBI)" w:date="2024-07-17T10:57:00Z">
        <w:r>
          <w:t>For IMS Data Channel sessions, the IRI-POI/CC-TF may use either the</w:t>
        </w:r>
      </w:ins>
      <w:ins w:id="161" w:author="Hawbaker, Tyler Allen (OTD) (FBI)" w:date="2024-07-17T10:58:00Z">
        <w:r>
          <w:t xml:space="preserve"> </w:t>
        </w:r>
      </w:ins>
      <w:ins w:id="162" w:author="Hawbaker, Tyler Allen (OTD) (FBI)" w:date="2024-07-17T10:57:00Z">
        <w:r>
          <w:t>calling</w:t>
        </w:r>
      </w:ins>
      <w:ins w:id="163" w:author="Hawbaker, Tyler, GOV" w:date="2024-10-30T08:09:00Z">
        <w:r w:rsidR="0050083F">
          <w:t>I</w:t>
        </w:r>
      </w:ins>
      <w:ins w:id="164" w:author="Hawbaker, Tyler Allen (OTD) (FBI)" w:date="2024-07-17T10:57:00Z">
        <w:r>
          <w:t xml:space="preserve">dentity </w:t>
        </w:r>
      </w:ins>
      <w:ins w:id="165" w:author="Hawbaker, Tyler Allen (OTD) (FBI)" w:date="2024-07-17T11:03:00Z">
        <w:r w:rsidR="00F33332">
          <w:t xml:space="preserve">or </w:t>
        </w:r>
      </w:ins>
      <w:ins w:id="166" w:author="Hawbaker, Tyler Allen (OTD) (FBI)" w:date="2024-07-17T11:04:00Z">
        <w:r w:rsidR="00F33332">
          <w:t>called</w:t>
        </w:r>
      </w:ins>
      <w:ins w:id="167" w:author="Hawbaker, Tyler, GOV" w:date="2024-10-30T08:09:00Z">
        <w:r w:rsidR="0050083F">
          <w:t>I</w:t>
        </w:r>
      </w:ins>
      <w:ins w:id="168" w:author="Hawbaker, Tyler Allen (OTD) (FBI)" w:date="2024-07-17T11:04:00Z">
        <w:r w:rsidR="00F33332">
          <w:t xml:space="preserve">dentity </w:t>
        </w:r>
      </w:ins>
      <w:ins w:id="169" w:author="Hawbaker, Tyler Allen (OTD) (FBI)" w:date="2024-07-17T10:57:00Z">
        <w:r>
          <w:t xml:space="preserve">within the </w:t>
        </w:r>
      </w:ins>
      <w:ins w:id="170" w:author="Hawbaker, Tyler, GOV" w:date="2024-10-30T08:09:00Z">
        <w:r w:rsidR="0050083F">
          <w:t>S</w:t>
        </w:r>
      </w:ins>
      <w:ins w:id="171" w:author="Hawbaker, Tyler Allen (OTD) (FBI)" w:date="2024-07-17T10:57:00Z">
        <w:r>
          <w:t>ession</w:t>
        </w:r>
      </w:ins>
      <w:ins w:id="172" w:author="Hawbaker, Tyler, GOV" w:date="2024-10-30T08:10:00Z">
        <w:r w:rsidR="0050083F">
          <w:t>I</w:t>
        </w:r>
      </w:ins>
      <w:ins w:id="173" w:author="Hawbaker, Tyler Allen (OTD) (FBI)" w:date="2024-07-17T10:57:00Z">
        <w:r>
          <w:t xml:space="preserve">nfo parameter of the SessionEventNotification </w:t>
        </w:r>
      </w:ins>
      <w:ins w:id="174" w:author="Hawbaker, Tyler Allen (OTD) (FBI)" w:date="2024-07-17T10:58:00Z">
        <w:r>
          <w:t>to determine a target match</w:t>
        </w:r>
      </w:ins>
      <w:ins w:id="175" w:author="Hawbaker, Tyler Allen (OTD) (FBI)" w:date="2024-07-17T10:57:00Z">
        <w:r>
          <w:t>.</w:t>
        </w:r>
      </w:ins>
    </w:p>
    <w:p w14:paraId="2AB9BA4E" w14:textId="31A0A7EB" w:rsidR="00E640A4" w:rsidRDefault="00E640A4" w:rsidP="00E640A4">
      <w:pPr>
        <w:jc w:val="center"/>
        <w:rPr>
          <w:color w:val="FF0000"/>
          <w:sz w:val="52"/>
          <w:szCs w:val="52"/>
        </w:rPr>
      </w:pPr>
      <w:bookmarkStart w:id="176" w:name="_Toc167821603"/>
      <w:bookmarkStart w:id="177" w:name="_Hlk84859888"/>
      <w:bookmarkEnd w:id="134"/>
      <w:r>
        <w:rPr>
          <w:color w:val="FF0000"/>
          <w:sz w:val="52"/>
          <w:szCs w:val="52"/>
        </w:rPr>
        <w:t xml:space="preserve">**END OF </w:t>
      </w:r>
      <w:r w:rsidR="00387FCC">
        <w:rPr>
          <w:color w:val="FF0000"/>
          <w:sz w:val="52"/>
          <w:szCs w:val="52"/>
        </w:rPr>
        <w:t>SEVENTH</w:t>
      </w:r>
      <w:r w:rsidRPr="00E640A4">
        <w:rPr>
          <w:color w:val="FF0000"/>
          <w:sz w:val="52"/>
          <w:szCs w:val="52"/>
        </w:rPr>
        <w:t xml:space="preserve"> CHANGE</w:t>
      </w:r>
      <w:r>
        <w:rPr>
          <w:color w:val="FF0000"/>
          <w:sz w:val="52"/>
          <w:szCs w:val="52"/>
        </w:rPr>
        <w:t>**</w:t>
      </w:r>
    </w:p>
    <w:p w14:paraId="0D5BD5ED" w14:textId="4C0FA557" w:rsidR="00E640A4" w:rsidRPr="00E640A4" w:rsidRDefault="00387FCC" w:rsidP="00E640A4">
      <w:pPr>
        <w:jc w:val="center"/>
        <w:rPr>
          <w:color w:val="FF0000"/>
          <w:sz w:val="52"/>
          <w:szCs w:val="52"/>
        </w:rPr>
      </w:pPr>
      <w:r>
        <w:rPr>
          <w:color w:val="FF0000"/>
          <w:sz w:val="52"/>
          <w:szCs w:val="52"/>
        </w:rPr>
        <w:t>**START OF EIGHTH</w:t>
      </w:r>
      <w:r w:rsidR="00E640A4">
        <w:rPr>
          <w:color w:val="FF0000"/>
          <w:sz w:val="52"/>
          <w:szCs w:val="52"/>
        </w:rPr>
        <w:t xml:space="preserve"> CHANGE**</w:t>
      </w:r>
    </w:p>
    <w:p w14:paraId="01452644" w14:textId="77777777" w:rsidR="00455D97" w:rsidRDefault="00455D97" w:rsidP="00455D97">
      <w:pPr>
        <w:pStyle w:val="Heading5"/>
      </w:pPr>
      <w:bookmarkStart w:id="178" w:name="_Toc167821604"/>
      <w:bookmarkEnd w:id="176"/>
      <w:r>
        <w:t>7.12.3.2.1</w:t>
      </w:r>
      <w:r>
        <w:tab/>
        <w:t>Session-based IMS services</w:t>
      </w:r>
      <w:bookmarkEnd w:id="178"/>
    </w:p>
    <w:p w14:paraId="54D9B9AC" w14:textId="706ECED3" w:rsidR="00455D97" w:rsidRDefault="00455D97" w:rsidP="00455D97">
      <w:r>
        <w:t xml:space="preserve">The table 7.12.3.2-1 below shows the applicability of NFs in which the IRI-POIs are provisioned with the target identifiers listed in clause 7.12.2.2 for session based IMS sessions (e.g. voice). See TS 33.127 [5] and </w:t>
      </w:r>
      <w:r w:rsidR="004C7862">
        <w:t>TR 33.928 [121]</w:t>
      </w:r>
      <w:r>
        <w:t>.</w:t>
      </w:r>
    </w:p>
    <w:p w14:paraId="3FB4D374" w14:textId="59C03E0B" w:rsidR="00455D97" w:rsidRDefault="00455D97" w:rsidP="00455D97">
      <w:r>
        <w:t>When the service scoping is applicable, the IRI-POIs in the NFs shown in table 7.12.3.2-1 are provisioned only when the type of service is voice/text or messaging (i.e. MSRP-based).</w:t>
      </w:r>
    </w:p>
    <w:p w14:paraId="1720D186" w14:textId="24FC6E85" w:rsidR="00455D97" w:rsidRDefault="00455D97" w:rsidP="00201F9D">
      <w:pPr>
        <w:pStyle w:val="TH"/>
      </w:pPr>
      <w:r>
        <w:t>Table 7.12.3.2-1: IRI-POIs in the NFs that need to be provisioned for session-based IMS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10F93EC6" w14:textId="77777777" w:rsidTr="00646C62">
        <w:tc>
          <w:tcPr>
            <w:tcW w:w="1611" w:type="dxa"/>
            <w:vMerge w:val="restart"/>
            <w:shd w:val="clear" w:color="auto" w:fill="auto"/>
            <w:vAlign w:val="center"/>
          </w:tcPr>
          <w:p w14:paraId="6112C6FD" w14:textId="77777777" w:rsidR="00455D97" w:rsidRDefault="00455D97" w:rsidP="00512AED">
            <w:pPr>
              <w:pStyle w:val="TAH"/>
            </w:pPr>
            <w:r>
              <w:t>NF</w:t>
            </w:r>
          </w:p>
          <w:p w14:paraId="2868B26D" w14:textId="12CB7A9F" w:rsidR="00455D97" w:rsidRDefault="00455D97" w:rsidP="00512AED">
            <w:pPr>
              <w:pStyle w:val="TAH"/>
            </w:pPr>
            <w:r>
              <w:t xml:space="preserve">(IMS </w:t>
            </w:r>
            <w:r w:rsidR="004B454D">
              <w:t>signalling</w:t>
            </w:r>
            <w:r>
              <w:t xml:space="preserve"> function)</w:t>
            </w:r>
          </w:p>
        </w:tc>
        <w:tc>
          <w:tcPr>
            <w:tcW w:w="3202" w:type="dxa"/>
            <w:gridSpan w:val="2"/>
            <w:shd w:val="clear" w:color="auto" w:fill="auto"/>
            <w:vAlign w:val="center"/>
          </w:tcPr>
          <w:p w14:paraId="5391C342" w14:textId="77777777" w:rsidR="00455D97" w:rsidRDefault="00455D97" w:rsidP="00512AED">
            <w:pPr>
              <w:pStyle w:val="TAH"/>
            </w:pPr>
            <w:r>
              <w:t>Not a target non-local ID</w:t>
            </w:r>
          </w:p>
        </w:tc>
        <w:tc>
          <w:tcPr>
            <w:tcW w:w="3204" w:type="dxa"/>
            <w:gridSpan w:val="2"/>
            <w:shd w:val="clear" w:color="auto" w:fill="auto"/>
            <w:vAlign w:val="center"/>
          </w:tcPr>
          <w:p w14:paraId="19FC95A4" w14:textId="77777777" w:rsidR="00455D97" w:rsidRDefault="00455D97" w:rsidP="00512AED">
            <w:pPr>
              <w:pStyle w:val="TAH"/>
            </w:pPr>
            <w:r>
              <w:t>Target non-local ID</w:t>
            </w:r>
          </w:p>
        </w:tc>
        <w:tc>
          <w:tcPr>
            <w:tcW w:w="1614" w:type="dxa"/>
            <w:vMerge w:val="restart"/>
            <w:shd w:val="clear" w:color="auto" w:fill="auto"/>
            <w:vAlign w:val="center"/>
          </w:tcPr>
          <w:p w14:paraId="0A05862E" w14:textId="77777777" w:rsidR="00455D97" w:rsidRDefault="00455D97" w:rsidP="00512AED">
            <w:pPr>
              <w:pStyle w:val="TAH"/>
            </w:pPr>
            <w:r>
              <w:t>Reference</w:t>
            </w:r>
          </w:p>
        </w:tc>
      </w:tr>
      <w:tr w:rsidR="00455D97" w14:paraId="6BFBDFF4" w14:textId="77777777" w:rsidTr="00646C62">
        <w:tc>
          <w:tcPr>
            <w:tcW w:w="1611" w:type="dxa"/>
            <w:vMerge/>
            <w:shd w:val="clear" w:color="auto" w:fill="auto"/>
            <w:vAlign w:val="center"/>
          </w:tcPr>
          <w:p w14:paraId="44E9DDEA" w14:textId="77777777" w:rsidR="00455D97" w:rsidRDefault="00455D97" w:rsidP="00512AED">
            <w:pPr>
              <w:spacing w:before="20" w:after="20"/>
              <w:jc w:val="center"/>
            </w:pPr>
          </w:p>
        </w:tc>
        <w:tc>
          <w:tcPr>
            <w:tcW w:w="1597" w:type="dxa"/>
            <w:shd w:val="clear" w:color="auto" w:fill="auto"/>
            <w:vAlign w:val="center"/>
          </w:tcPr>
          <w:p w14:paraId="5AF32562" w14:textId="77777777" w:rsidR="00455D97" w:rsidRPr="009517D6" w:rsidRDefault="00455D97" w:rsidP="00512AED">
            <w:pPr>
              <w:pStyle w:val="TAL"/>
              <w:rPr>
                <w:rFonts w:cs="Arial"/>
              </w:rPr>
            </w:pPr>
            <w:r w:rsidRPr="009517D6">
              <w:rPr>
                <w:rFonts w:cs="Arial"/>
              </w:rPr>
              <w:t>Default</w:t>
            </w:r>
          </w:p>
        </w:tc>
        <w:tc>
          <w:tcPr>
            <w:tcW w:w="1605" w:type="dxa"/>
            <w:shd w:val="clear" w:color="auto" w:fill="auto"/>
            <w:vAlign w:val="center"/>
          </w:tcPr>
          <w:p w14:paraId="3CEE1677" w14:textId="77777777" w:rsidR="00455D97" w:rsidRPr="009517D6" w:rsidRDefault="00455D97" w:rsidP="00512AED">
            <w:pPr>
              <w:pStyle w:val="TAL"/>
              <w:rPr>
                <w:rFonts w:cs="Arial"/>
              </w:rPr>
            </w:pPr>
            <w:r w:rsidRPr="009517D6">
              <w:rPr>
                <w:rFonts w:cs="Arial"/>
              </w:rPr>
              <w:t>Alternate option</w:t>
            </w:r>
          </w:p>
        </w:tc>
        <w:tc>
          <w:tcPr>
            <w:tcW w:w="1598" w:type="dxa"/>
            <w:shd w:val="clear" w:color="auto" w:fill="auto"/>
            <w:vAlign w:val="center"/>
          </w:tcPr>
          <w:p w14:paraId="14E0A25C" w14:textId="77777777" w:rsidR="00455D97" w:rsidRPr="009517D6" w:rsidRDefault="00455D97" w:rsidP="00512AED">
            <w:pPr>
              <w:pStyle w:val="TAL"/>
              <w:rPr>
                <w:rFonts w:cs="Arial"/>
              </w:rPr>
            </w:pPr>
            <w:r w:rsidRPr="009517D6">
              <w:rPr>
                <w:rFonts w:cs="Arial"/>
              </w:rPr>
              <w:t>Default</w:t>
            </w:r>
          </w:p>
        </w:tc>
        <w:tc>
          <w:tcPr>
            <w:tcW w:w="1606" w:type="dxa"/>
            <w:shd w:val="clear" w:color="auto" w:fill="auto"/>
            <w:vAlign w:val="center"/>
          </w:tcPr>
          <w:p w14:paraId="08C14FB5" w14:textId="77777777" w:rsidR="00455D97" w:rsidRPr="00867B31" w:rsidRDefault="00455D97" w:rsidP="00512AED">
            <w:pPr>
              <w:pStyle w:val="TAL"/>
              <w:rPr>
                <w:rFonts w:cs="Arial"/>
              </w:rPr>
            </w:pPr>
            <w:r w:rsidRPr="009517D6">
              <w:rPr>
                <w:rFonts w:cs="Arial"/>
              </w:rPr>
              <w:t>Alternate option</w:t>
            </w:r>
          </w:p>
        </w:tc>
        <w:tc>
          <w:tcPr>
            <w:tcW w:w="1614" w:type="dxa"/>
            <w:vMerge/>
            <w:shd w:val="clear" w:color="auto" w:fill="auto"/>
            <w:vAlign w:val="center"/>
          </w:tcPr>
          <w:p w14:paraId="7B1B93A3" w14:textId="77777777" w:rsidR="00455D97" w:rsidRDefault="00455D97" w:rsidP="00512AED">
            <w:pPr>
              <w:spacing w:before="20" w:after="20"/>
              <w:jc w:val="center"/>
            </w:pPr>
          </w:p>
        </w:tc>
      </w:tr>
      <w:tr w:rsidR="00455D97" w14:paraId="2F8EA867" w14:textId="77777777" w:rsidTr="00646C62">
        <w:tc>
          <w:tcPr>
            <w:tcW w:w="1611" w:type="dxa"/>
            <w:shd w:val="clear" w:color="auto" w:fill="auto"/>
          </w:tcPr>
          <w:p w14:paraId="38CB8AB4" w14:textId="77777777" w:rsidR="00455D97" w:rsidRDefault="00455D97" w:rsidP="00512AED">
            <w:pPr>
              <w:pStyle w:val="TAL"/>
            </w:pPr>
            <w:r>
              <w:t>P-CSCF</w:t>
            </w:r>
          </w:p>
        </w:tc>
        <w:tc>
          <w:tcPr>
            <w:tcW w:w="1597" w:type="dxa"/>
            <w:shd w:val="clear" w:color="auto" w:fill="auto"/>
          </w:tcPr>
          <w:p w14:paraId="7394E6FE" w14:textId="77777777" w:rsidR="00455D97" w:rsidRPr="006455C2" w:rsidRDefault="00455D97" w:rsidP="00512AED">
            <w:pPr>
              <w:pStyle w:val="TAL"/>
              <w:rPr>
                <w:rFonts w:cs="Arial"/>
              </w:rPr>
            </w:pPr>
            <w:r>
              <w:rPr>
                <w:rFonts w:cs="Arial"/>
              </w:rPr>
              <w:t>YES</w:t>
            </w:r>
          </w:p>
        </w:tc>
        <w:tc>
          <w:tcPr>
            <w:tcW w:w="1605" w:type="dxa"/>
            <w:shd w:val="clear" w:color="auto" w:fill="auto"/>
          </w:tcPr>
          <w:p w14:paraId="326E82AE" w14:textId="77777777" w:rsidR="00455D97" w:rsidRPr="006455C2" w:rsidRDefault="00455D97" w:rsidP="00512AED">
            <w:pPr>
              <w:pStyle w:val="TAL"/>
              <w:rPr>
                <w:rFonts w:cs="Arial"/>
              </w:rPr>
            </w:pPr>
            <w:r>
              <w:rPr>
                <w:rFonts w:cs="Arial"/>
              </w:rPr>
              <w:t>YES</w:t>
            </w:r>
          </w:p>
        </w:tc>
        <w:tc>
          <w:tcPr>
            <w:tcW w:w="1598" w:type="dxa"/>
            <w:shd w:val="clear" w:color="auto" w:fill="auto"/>
          </w:tcPr>
          <w:p w14:paraId="54980FF9" w14:textId="77777777" w:rsidR="00455D97" w:rsidRPr="006455C2" w:rsidRDefault="00455D97" w:rsidP="00512AED">
            <w:pPr>
              <w:pStyle w:val="TAL"/>
              <w:rPr>
                <w:rFonts w:cs="Arial"/>
              </w:rPr>
            </w:pPr>
            <w:r>
              <w:rPr>
                <w:rFonts w:cs="Arial"/>
              </w:rPr>
              <w:t>YES</w:t>
            </w:r>
          </w:p>
        </w:tc>
        <w:tc>
          <w:tcPr>
            <w:tcW w:w="1606" w:type="dxa"/>
            <w:shd w:val="clear" w:color="auto" w:fill="auto"/>
          </w:tcPr>
          <w:p w14:paraId="68A9973A" w14:textId="77777777" w:rsidR="00455D97" w:rsidRPr="006455C2" w:rsidRDefault="00455D97" w:rsidP="00512AED">
            <w:pPr>
              <w:pStyle w:val="TAL"/>
              <w:rPr>
                <w:rFonts w:cs="Arial"/>
              </w:rPr>
            </w:pPr>
            <w:r>
              <w:rPr>
                <w:rFonts w:cs="Arial"/>
              </w:rPr>
              <w:t>NO</w:t>
            </w:r>
          </w:p>
        </w:tc>
        <w:tc>
          <w:tcPr>
            <w:tcW w:w="1614" w:type="dxa"/>
            <w:shd w:val="clear" w:color="auto" w:fill="auto"/>
          </w:tcPr>
          <w:p w14:paraId="4D1B68C2" w14:textId="77777777" w:rsidR="00455D97" w:rsidRDefault="00455D97" w:rsidP="00512AED">
            <w:pPr>
              <w:pStyle w:val="TAL"/>
            </w:pPr>
            <w:r>
              <w:t>In this clause</w:t>
            </w:r>
          </w:p>
        </w:tc>
      </w:tr>
      <w:tr w:rsidR="00455D97" w14:paraId="4D0D9047" w14:textId="77777777" w:rsidTr="00646C62">
        <w:tc>
          <w:tcPr>
            <w:tcW w:w="1611" w:type="dxa"/>
            <w:shd w:val="clear" w:color="auto" w:fill="auto"/>
          </w:tcPr>
          <w:p w14:paraId="0EDF4DAA" w14:textId="77777777" w:rsidR="00455D97" w:rsidRDefault="00455D97" w:rsidP="00512AED">
            <w:pPr>
              <w:pStyle w:val="TAL"/>
            </w:pPr>
            <w:r>
              <w:t>S-CSCF</w:t>
            </w:r>
          </w:p>
        </w:tc>
        <w:tc>
          <w:tcPr>
            <w:tcW w:w="1597" w:type="dxa"/>
            <w:shd w:val="clear" w:color="auto" w:fill="auto"/>
          </w:tcPr>
          <w:p w14:paraId="27B328DC" w14:textId="77777777" w:rsidR="00455D97" w:rsidRPr="006455C2" w:rsidRDefault="00455D97" w:rsidP="00512AED">
            <w:pPr>
              <w:pStyle w:val="TAL"/>
              <w:rPr>
                <w:rFonts w:cs="Arial"/>
              </w:rPr>
            </w:pPr>
            <w:r>
              <w:rPr>
                <w:rFonts w:cs="Arial"/>
              </w:rPr>
              <w:t>YES</w:t>
            </w:r>
          </w:p>
        </w:tc>
        <w:tc>
          <w:tcPr>
            <w:tcW w:w="1605" w:type="dxa"/>
            <w:shd w:val="clear" w:color="auto" w:fill="auto"/>
          </w:tcPr>
          <w:p w14:paraId="1F3338F2" w14:textId="77777777" w:rsidR="00455D97" w:rsidRPr="006455C2" w:rsidRDefault="00455D97" w:rsidP="00512AED">
            <w:pPr>
              <w:pStyle w:val="TAL"/>
              <w:rPr>
                <w:rFonts w:cs="Arial"/>
              </w:rPr>
            </w:pPr>
            <w:r w:rsidRPr="00B62A15">
              <w:rPr>
                <w:rFonts w:cs="Arial"/>
              </w:rPr>
              <w:t>NO</w:t>
            </w:r>
          </w:p>
        </w:tc>
        <w:tc>
          <w:tcPr>
            <w:tcW w:w="1598" w:type="dxa"/>
            <w:shd w:val="clear" w:color="auto" w:fill="auto"/>
          </w:tcPr>
          <w:p w14:paraId="0B1C5829" w14:textId="77777777" w:rsidR="00455D97" w:rsidRPr="006455C2" w:rsidRDefault="00455D97" w:rsidP="00512AED">
            <w:pPr>
              <w:pStyle w:val="TAL"/>
              <w:rPr>
                <w:rFonts w:cs="Arial"/>
              </w:rPr>
            </w:pPr>
            <w:r w:rsidRPr="00B62A15">
              <w:rPr>
                <w:rFonts w:cs="Arial"/>
              </w:rPr>
              <w:t>NO</w:t>
            </w:r>
          </w:p>
        </w:tc>
        <w:tc>
          <w:tcPr>
            <w:tcW w:w="1606" w:type="dxa"/>
            <w:shd w:val="clear" w:color="auto" w:fill="auto"/>
          </w:tcPr>
          <w:p w14:paraId="596ED1DE" w14:textId="77777777" w:rsidR="00455D97" w:rsidRPr="006455C2" w:rsidRDefault="00455D97" w:rsidP="00512AED">
            <w:pPr>
              <w:pStyle w:val="TAL"/>
              <w:rPr>
                <w:rFonts w:cs="Arial"/>
              </w:rPr>
            </w:pPr>
            <w:r>
              <w:rPr>
                <w:rFonts w:cs="Arial"/>
              </w:rPr>
              <w:t>YES</w:t>
            </w:r>
          </w:p>
        </w:tc>
        <w:tc>
          <w:tcPr>
            <w:tcW w:w="1614" w:type="dxa"/>
            <w:shd w:val="clear" w:color="auto" w:fill="auto"/>
          </w:tcPr>
          <w:p w14:paraId="0B761B9A" w14:textId="77777777" w:rsidR="00455D97" w:rsidRDefault="00455D97" w:rsidP="00512AED">
            <w:pPr>
              <w:pStyle w:val="TAL"/>
            </w:pPr>
            <w:r>
              <w:t>In this clause</w:t>
            </w:r>
          </w:p>
        </w:tc>
      </w:tr>
      <w:tr w:rsidR="00455D97" w14:paraId="42B9DE76" w14:textId="77777777" w:rsidTr="00646C62">
        <w:tc>
          <w:tcPr>
            <w:tcW w:w="1611" w:type="dxa"/>
            <w:shd w:val="clear" w:color="auto" w:fill="auto"/>
          </w:tcPr>
          <w:p w14:paraId="1C64C983" w14:textId="77777777" w:rsidR="00455D97" w:rsidRDefault="00455D97" w:rsidP="00512AED">
            <w:pPr>
              <w:pStyle w:val="TAL"/>
            </w:pPr>
            <w:r>
              <w:t>E-CSCF</w:t>
            </w:r>
          </w:p>
        </w:tc>
        <w:tc>
          <w:tcPr>
            <w:tcW w:w="1597" w:type="dxa"/>
            <w:shd w:val="clear" w:color="auto" w:fill="auto"/>
          </w:tcPr>
          <w:p w14:paraId="619378A2" w14:textId="77777777" w:rsidR="00455D97" w:rsidRPr="006455C2" w:rsidRDefault="00455D97" w:rsidP="00512AED">
            <w:pPr>
              <w:pStyle w:val="TAL"/>
              <w:rPr>
                <w:rFonts w:cs="Arial"/>
              </w:rPr>
            </w:pPr>
            <w:r>
              <w:rPr>
                <w:rFonts w:cs="Arial"/>
              </w:rPr>
              <w:t>YES</w:t>
            </w:r>
          </w:p>
        </w:tc>
        <w:tc>
          <w:tcPr>
            <w:tcW w:w="1605" w:type="dxa"/>
            <w:shd w:val="clear" w:color="auto" w:fill="auto"/>
          </w:tcPr>
          <w:p w14:paraId="7187DB14" w14:textId="77777777" w:rsidR="00455D97" w:rsidRPr="006455C2" w:rsidRDefault="00455D97" w:rsidP="00512AED">
            <w:pPr>
              <w:pStyle w:val="TAL"/>
              <w:rPr>
                <w:rFonts w:cs="Arial"/>
              </w:rPr>
            </w:pPr>
            <w:r w:rsidRPr="00180A9C">
              <w:rPr>
                <w:rFonts w:cs="Arial"/>
              </w:rPr>
              <w:t>NO</w:t>
            </w:r>
          </w:p>
        </w:tc>
        <w:tc>
          <w:tcPr>
            <w:tcW w:w="1598" w:type="dxa"/>
            <w:shd w:val="clear" w:color="auto" w:fill="auto"/>
          </w:tcPr>
          <w:p w14:paraId="03EC949E" w14:textId="77777777" w:rsidR="00455D97" w:rsidRPr="006455C2" w:rsidRDefault="00455D97" w:rsidP="00512AED">
            <w:pPr>
              <w:pStyle w:val="TAL"/>
              <w:rPr>
                <w:rFonts w:cs="Arial"/>
              </w:rPr>
            </w:pPr>
            <w:r w:rsidRPr="00180A9C">
              <w:rPr>
                <w:rFonts w:cs="Arial"/>
              </w:rPr>
              <w:t>NO</w:t>
            </w:r>
          </w:p>
        </w:tc>
        <w:tc>
          <w:tcPr>
            <w:tcW w:w="1606" w:type="dxa"/>
            <w:shd w:val="clear" w:color="auto" w:fill="auto"/>
          </w:tcPr>
          <w:p w14:paraId="260E18BD" w14:textId="77777777" w:rsidR="00455D97" w:rsidRPr="006455C2" w:rsidRDefault="00455D97" w:rsidP="00512AED">
            <w:pPr>
              <w:pStyle w:val="TAL"/>
              <w:rPr>
                <w:rFonts w:cs="Arial"/>
              </w:rPr>
            </w:pPr>
            <w:r>
              <w:rPr>
                <w:rFonts w:cs="Arial"/>
              </w:rPr>
              <w:t>NO</w:t>
            </w:r>
          </w:p>
        </w:tc>
        <w:tc>
          <w:tcPr>
            <w:tcW w:w="1614" w:type="dxa"/>
            <w:shd w:val="clear" w:color="auto" w:fill="auto"/>
          </w:tcPr>
          <w:p w14:paraId="05D7CC00" w14:textId="77777777" w:rsidR="00455D97" w:rsidRDefault="00455D97" w:rsidP="00512AED">
            <w:pPr>
              <w:pStyle w:val="TAL"/>
            </w:pPr>
            <w:r>
              <w:t>In this clause</w:t>
            </w:r>
          </w:p>
        </w:tc>
      </w:tr>
      <w:tr w:rsidR="00455D97" w14:paraId="1C14C868" w14:textId="77777777" w:rsidTr="00646C62">
        <w:tc>
          <w:tcPr>
            <w:tcW w:w="1611" w:type="dxa"/>
            <w:shd w:val="clear" w:color="auto" w:fill="auto"/>
          </w:tcPr>
          <w:p w14:paraId="6F983320" w14:textId="77777777" w:rsidR="00455D97" w:rsidRDefault="00455D97" w:rsidP="00512AED">
            <w:pPr>
              <w:pStyle w:val="TAL"/>
            </w:pPr>
            <w:r>
              <w:t>IBCF</w:t>
            </w:r>
          </w:p>
        </w:tc>
        <w:tc>
          <w:tcPr>
            <w:tcW w:w="1597" w:type="dxa"/>
            <w:shd w:val="clear" w:color="auto" w:fill="auto"/>
          </w:tcPr>
          <w:p w14:paraId="3CEE3FC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1B12419D" w14:textId="77777777" w:rsidR="00455D97" w:rsidRPr="006455C2" w:rsidRDefault="00455D97" w:rsidP="00512AED">
            <w:pPr>
              <w:pStyle w:val="TAL"/>
              <w:rPr>
                <w:rFonts w:cs="Arial"/>
              </w:rPr>
            </w:pPr>
            <w:r>
              <w:rPr>
                <w:rFonts w:cs="Arial"/>
              </w:rPr>
              <w:t>YES</w:t>
            </w:r>
          </w:p>
        </w:tc>
        <w:tc>
          <w:tcPr>
            <w:tcW w:w="1598" w:type="dxa"/>
            <w:shd w:val="clear" w:color="auto" w:fill="auto"/>
          </w:tcPr>
          <w:p w14:paraId="266BE8F9" w14:textId="77777777" w:rsidR="00455D97" w:rsidRPr="006455C2" w:rsidRDefault="00455D97" w:rsidP="00512AED">
            <w:pPr>
              <w:pStyle w:val="TAL"/>
              <w:rPr>
                <w:rFonts w:cs="Arial"/>
              </w:rPr>
            </w:pPr>
            <w:r>
              <w:rPr>
                <w:rFonts w:cs="Arial"/>
              </w:rPr>
              <w:t>YES</w:t>
            </w:r>
          </w:p>
        </w:tc>
        <w:tc>
          <w:tcPr>
            <w:tcW w:w="1606" w:type="dxa"/>
            <w:shd w:val="clear" w:color="auto" w:fill="auto"/>
          </w:tcPr>
          <w:p w14:paraId="14D55022" w14:textId="77777777" w:rsidR="00455D97" w:rsidRPr="006455C2" w:rsidRDefault="00455D97" w:rsidP="00512AED">
            <w:pPr>
              <w:pStyle w:val="TAL"/>
              <w:rPr>
                <w:rFonts w:cs="Arial"/>
              </w:rPr>
            </w:pPr>
            <w:r>
              <w:rPr>
                <w:rFonts w:cs="Arial"/>
              </w:rPr>
              <w:t>YES</w:t>
            </w:r>
          </w:p>
        </w:tc>
        <w:tc>
          <w:tcPr>
            <w:tcW w:w="1614" w:type="dxa"/>
            <w:shd w:val="clear" w:color="auto" w:fill="auto"/>
          </w:tcPr>
          <w:p w14:paraId="566FDA41" w14:textId="77777777" w:rsidR="00455D97" w:rsidRDefault="00455D97" w:rsidP="00512AED">
            <w:pPr>
              <w:pStyle w:val="TAL"/>
            </w:pPr>
            <w:r>
              <w:t>In this clause</w:t>
            </w:r>
          </w:p>
        </w:tc>
      </w:tr>
      <w:tr w:rsidR="00455D97" w14:paraId="333A74E4" w14:textId="77777777" w:rsidTr="00646C62">
        <w:tc>
          <w:tcPr>
            <w:tcW w:w="1611" w:type="dxa"/>
            <w:shd w:val="clear" w:color="auto" w:fill="auto"/>
          </w:tcPr>
          <w:p w14:paraId="6458FA9F" w14:textId="77777777" w:rsidR="00455D97" w:rsidRDefault="00455D97" w:rsidP="00512AED">
            <w:pPr>
              <w:pStyle w:val="TAL"/>
            </w:pPr>
            <w:r>
              <w:t>MGCF</w:t>
            </w:r>
          </w:p>
        </w:tc>
        <w:tc>
          <w:tcPr>
            <w:tcW w:w="1597" w:type="dxa"/>
            <w:shd w:val="clear" w:color="auto" w:fill="auto"/>
          </w:tcPr>
          <w:p w14:paraId="4493927C" w14:textId="77777777" w:rsidR="00455D97" w:rsidRPr="006455C2" w:rsidRDefault="00455D97" w:rsidP="00512AED">
            <w:pPr>
              <w:pStyle w:val="TAL"/>
              <w:rPr>
                <w:rFonts w:cs="Arial"/>
              </w:rPr>
            </w:pPr>
            <w:r w:rsidRPr="00DF2440">
              <w:rPr>
                <w:rFonts w:cs="Arial"/>
              </w:rPr>
              <w:t>NO</w:t>
            </w:r>
          </w:p>
        </w:tc>
        <w:tc>
          <w:tcPr>
            <w:tcW w:w="1605" w:type="dxa"/>
            <w:shd w:val="clear" w:color="auto" w:fill="auto"/>
          </w:tcPr>
          <w:p w14:paraId="6C676806" w14:textId="77777777" w:rsidR="00455D97" w:rsidRPr="006455C2" w:rsidRDefault="00455D97" w:rsidP="00512AED">
            <w:pPr>
              <w:pStyle w:val="TAL"/>
              <w:rPr>
                <w:rFonts w:cs="Arial"/>
              </w:rPr>
            </w:pPr>
            <w:r>
              <w:rPr>
                <w:rFonts w:cs="Arial"/>
              </w:rPr>
              <w:t>YES</w:t>
            </w:r>
          </w:p>
        </w:tc>
        <w:tc>
          <w:tcPr>
            <w:tcW w:w="1598" w:type="dxa"/>
            <w:shd w:val="clear" w:color="auto" w:fill="auto"/>
          </w:tcPr>
          <w:p w14:paraId="560EAB3C"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0BCBFCC9" w14:textId="77777777" w:rsidR="00455D97" w:rsidRPr="006455C2" w:rsidRDefault="00455D97" w:rsidP="00512AED">
            <w:pPr>
              <w:pStyle w:val="TAL"/>
              <w:rPr>
                <w:rFonts w:cs="Arial"/>
              </w:rPr>
            </w:pPr>
            <w:r>
              <w:rPr>
                <w:rFonts w:cs="Arial"/>
              </w:rPr>
              <w:t>NO</w:t>
            </w:r>
          </w:p>
        </w:tc>
        <w:tc>
          <w:tcPr>
            <w:tcW w:w="1614" w:type="dxa"/>
            <w:shd w:val="clear" w:color="auto" w:fill="auto"/>
          </w:tcPr>
          <w:p w14:paraId="2BAD5249" w14:textId="77777777" w:rsidR="00455D97" w:rsidRDefault="00455D97" w:rsidP="00512AED">
            <w:pPr>
              <w:pStyle w:val="TAL"/>
            </w:pPr>
            <w:r>
              <w:t>In this clause</w:t>
            </w:r>
          </w:p>
        </w:tc>
      </w:tr>
      <w:tr w:rsidR="00455D97" w14:paraId="65D4C8FD" w14:textId="77777777" w:rsidTr="00646C62">
        <w:tc>
          <w:tcPr>
            <w:tcW w:w="1611" w:type="dxa"/>
            <w:shd w:val="clear" w:color="auto" w:fill="auto"/>
          </w:tcPr>
          <w:p w14:paraId="64A31569" w14:textId="77777777" w:rsidR="00455D97" w:rsidRDefault="00455D97" w:rsidP="00512AED">
            <w:pPr>
              <w:pStyle w:val="TAL"/>
            </w:pPr>
            <w:r>
              <w:t>AS</w:t>
            </w:r>
          </w:p>
        </w:tc>
        <w:tc>
          <w:tcPr>
            <w:tcW w:w="1597" w:type="dxa"/>
            <w:shd w:val="clear" w:color="auto" w:fill="auto"/>
          </w:tcPr>
          <w:p w14:paraId="5F793B07" w14:textId="77777777" w:rsidR="00455D97" w:rsidRPr="006455C2" w:rsidRDefault="00455D97" w:rsidP="00512AED">
            <w:pPr>
              <w:pStyle w:val="TAL"/>
              <w:rPr>
                <w:rFonts w:cs="Arial"/>
              </w:rPr>
            </w:pPr>
            <w:r>
              <w:rPr>
                <w:rFonts w:cs="Arial"/>
              </w:rPr>
              <w:t>YES</w:t>
            </w:r>
          </w:p>
        </w:tc>
        <w:tc>
          <w:tcPr>
            <w:tcW w:w="1605" w:type="dxa"/>
            <w:shd w:val="clear" w:color="auto" w:fill="auto"/>
          </w:tcPr>
          <w:p w14:paraId="48DA6C3C" w14:textId="77777777" w:rsidR="00455D97" w:rsidRPr="006455C2" w:rsidRDefault="00455D97" w:rsidP="00512AED">
            <w:pPr>
              <w:pStyle w:val="TAL"/>
              <w:rPr>
                <w:rFonts w:cs="Arial"/>
              </w:rPr>
            </w:pPr>
            <w:r>
              <w:rPr>
                <w:rFonts w:cs="Arial"/>
              </w:rPr>
              <w:t>YES</w:t>
            </w:r>
          </w:p>
        </w:tc>
        <w:tc>
          <w:tcPr>
            <w:tcW w:w="1598" w:type="dxa"/>
            <w:shd w:val="clear" w:color="auto" w:fill="auto"/>
          </w:tcPr>
          <w:p w14:paraId="7E771AD3" w14:textId="77777777" w:rsidR="00455D97" w:rsidRPr="006455C2" w:rsidRDefault="00455D97" w:rsidP="00512AED">
            <w:pPr>
              <w:pStyle w:val="TAL"/>
              <w:rPr>
                <w:rFonts w:cs="Arial"/>
              </w:rPr>
            </w:pPr>
            <w:r w:rsidRPr="00CC52B1">
              <w:rPr>
                <w:rFonts w:cs="Arial"/>
              </w:rPr>
              <w:t>YES</w:t>
            </w:r>
          </w:p>
        </w:tc>
        <w:tc>
          <w:tcPr>
            <w:tcW w:w="1606" w:type="dxa"/>
            <w:shd w:val="clear" w:color="auto" w:fill="auto"/>
          </w:tcPr>
          <w:p w14:paraId="3A4D1979" w14:textId="77777777" w:rsidR="00455D97" w:rsidRPr="006455C2" w:rsidRDefault="00455D97" w:rsidP="00512AED">
            <w:pPr>
              <w:pStyle w:val="TAL"/>
              <w:rPr>
                <w:rFonts w:cs="Arial"/>
              </w:rPr>
            </w:pPr>
            <w:r>
              <w:rPr>
                <w:rFonts w:cs="Arial"/>
              </w:rPr>
              <w:t>YES</w:t>
            </w:r>
          </w:p>
        </w:tc>
        <w:tc>
          <w:tcPr>
            <w:tcW w:w="1614" w:type="dxa"/>
            <w:shd w:val="clear" w:color="auto" w:fill="auto"/>
          </w:tcPr>
          <w:p w14:paraId="3AD70482" w14:textId="77777777" w:rsidR="00455D97" w:rsidRDefault="00455D97" w:rsidP="00512AED">
            <w:pPr>
              <w:pStyle w:val="TAL"/>
            </w:pPr>
            <w:r>
              <w:t>In this clause</w:t>
            </w:r>
          </w:p>
        </w:tc>
      </w:tr>
      <w:tr w:rsidR="00455D97" w14:paraId="54E13DE0" w14:textId="77777777" w:rsidTr="00646C62">
        <w:tc>
          <w:tcPr>
            <w:tcW w:w="1611" w:type="dxa"/>
            <w:shd w:val="clear" w:color="auto" w:fill="auto"/>
          </w:tcPr>
          <w:p w14:paraId="2F2F82FA" w14:textId="77777777" w:rsidR="00455D97" w:rsidRDefault="00455D97" w:rsidP="00512AED">
            <w:pPr>
              <w:pStyle w:val="TAL"/>
            </w:pPr>
            <w:r>
              <w:t>HSS</w:t>
            </w:r>
          </w:p>
        </w:tc>
        <w:tc>
          <w:tcPr>
            <w:tcW w:w="1597" w:type="dxa"/>
            <w:shd w:val="clear" w:color="auto" w:fill="auto"/>
          </w:tcPr>
          <w:p w14:paraId="4CC08E55" w14:textId="77777777" w:rsidR="00455D97" w:rsidRPr="006455C2" w:rsidRDefault="00455D97" w:rsidP="00512AED">
            <w:pPr>
              <w:pStyle w:val="TAL"/>
              <w:rPr>
                <w:rFonts w:cs="Arial"/>
              </w:rPr>
            </w:pPr>
            <w:r>
              <w:rPr>
                <w:rFonts w:cs="Arial"/>
              </w:rPr>
              <w:t>YES</w:t>
            </w:r>
          </w:p>
        </w:tc>
        <w:tc>
          <w:tcPr>
            <w:tcW w:w="1605" w:type="dxa"/>
            <w:shd w:val="clear" w:color="auto" w:fill="auto"/>
          </w:tcPr>
          <w:p w14:paraId="122120BC" w14:textId="77777777" w:rsidR="00455D97" w:rsidRPr="006455C2" w:rsidRDefault="00455D97" w:rsidP="00512AED">
            <w:pPr>
              <w:pStyle w:val="TAL"/>
              <w:rPr>
                <w:rFonts w:cs="Arial"/>
              </w:rPr>
            </w:pPr>
            <w:r>
              <w:rPr>
                <w:rFonts w:cs="Arial"/>
              </w:rPr>
              <w:t>YES</w:t>
            </w:r>
          </w:p>
        </w:tc>
        <w:tc>
          <w:tcPr>
            <w:tcW w:w="1598" w:type="dxa"/>
            <w:shd w:val="clear" w:color="auto" w:fill="auto"/>
          </w:tcPr>
          <w:p w14:paraId="1BF17536" w14:textId="77777777" w:rsidR="00455D97" w:rsidRPr="006455C2" w:rsidRDefault="00455D97" w:rsidP="00512AED">
            <w:pPr>
              <w:pStyle w:val="TAL"/>
              <w:rPr>
                <w:rFonts w:cs="Arial"/>
              </w:rPr>
            </w:pPr>
            <w:r w:rsidRPr="00C64409">
              <w:rPr>
                <w:rFonts w:cs="Arial"/>
              </w:rPr>
              <w:t>NO</w:t>
            </w:r>
          </w:p>
        </w:tc>
        <w:tc>
          <w:tcPr>
            <w:tcW w:w="1606" w:type="dxa"/>
            <w:shd w:val="clear" w:color="auto" w:fill="auto"/>
          </w:tcPr>
          <w:p w14:paraId="192A52D7" w14:textId="77777777" w:rsidR="00455D97" w:rsidRPr="006455C2" w:rsidRDefault="00455D97" w:rsidP="00512AED">
            <w:pPr>
              <w:pStyle w:val="TAL"/>
              <w:rPr>
                <w:rFonts w:cs="Arial"/>
              </w:rPr>
            </w:pPr>
            <w:r w:rsidRPr="00C64409">
              <w:rPr>
                <w:rFonts w:cs="Arial"/>
              </w:rPr>
              <w:t>NO</w:t>
            </w:r>
          </w:p>
        </w:tc>
        <w:tc>
          <w:tcPr>
            <w:tcW w:w="1614" w:type="dxa"/>
            <w:shd w:val="clear" w:color="auto" w:fill="auto"/>
          </w:tcPr>
          <w:p w14:paraId="07B8BAC1" w14:textId="77777777" w:rsidR="00455D97" w:rsidRDefault="00455D97" w:rsidP="00512AED">
            <w:pPr>
              <w:pStyle w:val="TAL"/>
            </w:pPr>
            <w:r>
              <w:t>7.2.3</w:t>
            </w:r>
          </w:p>
        </w:tc>
      </w:tr>
      <w:tr w:rsidR="00BC2C2C" w14:paraId="2396CAC1" w14:textId="77777777" w:rsidTr="00646C62">
        <w:trPr>
          <w:ins w:id="179" w:author="Hawbaker, Tyler Allen (OTD) (FBI)" w:date="2024-07-17T09:44:00Z"/>
        </w:trPr>
        <w:tc>
          <w:tcPr>
            <w:tcW w:w="1611" w:type="dxa"/>
            <w:shd w:val="clear" w:color="auto" w:fill="auto"/>
          </w:tcPr>
          <w:p w14:paraId="500036E5" w14:textId="2FE3D4AE" w:rsidR="00BC2C2C" w:rsidRDefault="00BC2C2C" w:rsidP="00512AED">
            <w:pPr>
              <w:pStyle w:val="TAL"/>
              <w:rPr>
                <w:ins w:id="180" w:author="Hawbaker, Tyler Allen (OTD) (FBI)" w:date="2024-07-17T09:44:00Z"/>
              </w:rPr>
            </w:pPr>
            <w:ins w:id="181" w:author="Hawbaker, Tyler Allen (OTD) (FBI)" w:date="2024-07-17T09:44:00Z">
              <w:r>
                <w:t>DCSF</w:t>
              </w:r>
            </w:ins>
          </w:p>
        </w:tc>
        <w:tc>
          <w:tcPr>
            <w:tcW w:w="1597" w:type="dxa"/>
            <w:shd w:val="clear" w:color="auto" w:fill="auto"/>
          </w:tcPr>
          <w:p w14:paraId="3346E0C9" w14:textId="063579B1" w:rsidR="00BC2C2C" w:rsidRDefault="00BC2C2C" w:rsidP="00512AED">
            <w:pPr>
              <w:pStyle w:val="TAL"/>
              <w:rPr>
                <w:ins w:id="182" w:author="Hawbaker, Tyler Allen (OTD) (FBI)" w:date="2024-07-17T09:44:00Z"/>
                <w:rFonts w:cs="Arial"/>
              </w:rPr>
            </w:pPr>
            <w:ins w:id="183" w:author="Hawbaker, Tyler Allen (OTD) (FBI)" w:date="2024-07-17T09:44:00Z">
              <w:r>
                <w:rPr>
                  <w:rFonts w:cs="Arial"/>
                </w:rPr>
                <w:t>YES</w:t>
              </w:r>
            </w:ins>
          </w:p>
        </w:tc>
        <w:tc>
          <w:tcPr>
            <w:tcW w:w="1605" w:type="dxa"/>
            <w:shd w:val="clear" w:color="auto" w:fill="auto"/>
          </w:tcPr>
          <w:p w14:paraId="412A4095" w14:textId="36D17959" w:rsidR="00BC2C2C" w:rsidRDefault="00646C62" w:rsidP="00512AED">
            <w:pPr>
              <w:pStyle w:val="TAL"/>
              <w:rPr>
                <w:ins w:id="184" w:author="Hawbaker, Tyler Allen (OTD) (FBI)" w:date="2024-07-17T09:44:00Z"/>
                <w:rFonts w:cs="Arial"/>
              </w:rPr>
            </w:pPr>
            <w:ins w:id="185" w:author="Hawbaker, Tyler, GOV" w:date="2024-10-29T15:04:00Z">
              <w:r>
                <w:rPr>
                  <w:rFonts w:cs="Arial"/>
                </w:rPr>
                <w:t>YES</w:t>
              </w:r>
            </w:ins>
          </w:p>
        </w:tc>
        <w:tc>
          <w:tcPr>
            <w:tcW w:w="1598" w:type="dxa"/>
            <w:shd w:val="clear" w:color="auto" w:fill="auto"/>
          </w:tcPr>
          <w:p w14:paraId="0CFC6B80" w14:textId="28B8F822" w:rsidR="00BC2C2C" w:rsidRPr="00C64409" w:rsidRDefault="00512AED" w:rsidP="00512AED">
            <w:pPr>
              <w:pStyle w:val="TAL"/>
              <w:rPr>
                <w:ins w:id="186" w:author="Hawbaker, Tyler Allen (OTD) (FBI)" w:date="2024-07-17T09:44:00Z"/>
                <w:rFonts w:cs="Arial"/>
              </w:rPr>
            </w:pPr>
            <w:ins w:id="187" w:author="Hawbaker, Tyler, GOV" w:date="2024-10-29T15:03:00Z">
              <w:r>
                <w:rPr>
                  <w:rFonts w:cs="Arial"/>
                </w:rPr>
                <w:t>-</w:t>
              </w:r>
            </w:ins>
            <w:ins w:id="188" w:author="Hawbaker, Tyler, GOV" w:date="2024-10-30T08:10:00Z">
              <w:r w:rsidR="0050083F">
                <w:rPr>
                  <w:rFonts w:cs="Arial"/>
                </w:rPr>
                <w:t>(See NOTE)</w:t>
              </w:r>
            </w:ins>
          </w:p>
        </w:tc>
        <w:tc>
          <w:tcPr>
            <w:tcW w:w="1606" w:type="dxa"/>
            <w:shd w:val="clear" w:color="auto" w:fill="auto"/>
          </w:tcPr>
          <w:p w14:paraId="4AB4B908" w14:textId="3B6AC3EE" w:rsidR="00BC2C2C" w:rsidRPr="00C64409" w:rsidRDefault="00512AED" w:rsidP="00512AED">
            <w:pPr>
              <w:pStyle w:val="TAL"/>
              <w:rPr>
                <w:ins w:id="189" w:author="Hawbaker, Tyler Allen (OTD) (FBI)" w:date="2024-07-17T09:44:00Z"/>
                <w:rFonts w:cs="Arial"/>
              </w:rPr>
            </w:pPr>
            <w:ins w:id="190" w:author="Hawbaker, Tyler, GOV" w:date="2024-10-29T15:03:00Z">
              <w:r>
                <w:rPr>
                  <w:rFonts w:cs="Arial"/>
                </w:rPr>
                <w:t>-</w:t>
              </w:r>
            </w:ins>
            <w:ins w:id="191" w:author="Hawbaker, Tyler, GOV" w:date="2024-10-30T08:10:00Z">
              <w:r w:rsidR="0050083F">
                <w:rPr>
                  <w:rFonts w:cs="Arial"/>
                </w:rPr>
                <w:t xml:space="preserve"> (See NOTE)</w:t>
              </w:r>
            </w:ins>
          </w:p>
        </w:tc>
        <w:tc>
          <w:tcPr>
            <w:tcW w:w="1614" w:type="dxa"/>
            <w:shd w:val="clear" w:color="auto" w:fill="auto"/>
          </w:tcPr>
          <w:p w14:paraId="122B5634" w14:textId="5DA54751" w:rsidR="00BC2C2C" w:rsidRDefault="00416D3B" w:rsidP="00512AED">
            <w:pPr>
              <w:pStyle w:val="TAL"/>
              <w:rPr>
                <w:ins w:id="192" w:author="Hawbaker, Tyler Allen (OTD) (FBI)" w:date="2024-07-17T09:44:00Z"/>
              </w:rPr>
            </w:pPr>
            <w:ins w:id="193" w:author="Hawbaker, Tyler Allen (OTD) (FBI)" w:date="2024-07-17T09:45:00Z">
              <w:r>
                <w:t>In this clause</w:t>
              </w:r>
            </w:ins>
          </w:p>
        </w:tc>
      </w:tr>
      <w:tr w:rsidR="00646C62" w14:paraId="1A43FBE0" w14:textId="77777777" w:rsidTr="00A464D9">
        <w:trPr>
          <w:ins w:id="194" w:author="Hawbaker, Tyler, GOV" w:date="2024-10-29T15:06:00Z"/>
        </w:trPr>
        <w:tc>
          <w:tcPr>
            <w:tcW w:w="9631" w:type="dxa"/>
            <w:gridSpan w:val="6"/>
            <w:shd w:val="clear" w:color="auto" w:fill="auto"/>
          </w:tcPr>
          <w:p w14:paraId="5095B4C0" w14:textId="3E7A04F1" w:rsidR="00646C62" w:rsidRDefault="00646C62" w:rsidP="00920AE3">
            <w:pPr>
              <w:pStyle w:val="NO"/>
              <w:rPr>
                <w:ins w:id="195" w:author="Hawbaker, Tyler, GOV" w:date="2024-10-29T15:06:00Z"/>
              </w:rPr>
            </w:pPr>
            <w:ins w:id="196" w:author="Hawbaker, Tyler, GOV" w:date="2024-10-29T15:06:00Z">
              <w:r>
                <w:t xml:space="preserve">NOTE: Target non-local ID </w:t>
              </w:r>
            </w:ins>
            <w:ins w:id="197" w:author="Hawbaker, Tyler, GOV" w:date="2024-10-29T16:54:00Z">
              <w:r w:rsidR="00920AE3">
                <w:t xml:space="preserve">for DCSF interception of IMS Data Channel </w:t>
              </w:r>
            </w:ins>
            <w:ins w:id="198" w:author="Hawbaker, Tyler, GOV" w:date="2024-10-29T15:06:00Z">
              <w:r>
                <w:t>is not considered in this Release.</w:t>
              </w:r>
            </w:ins>
          </w:p>
        </w:tc>
      </w:tr>
    </w:tbl>
    <w:p w14:paraId="600FAA51" w14:textId="77777777" w:rsidR="00455D97" w:rsidRDefault="00455D97" w:rsidP="00455D97"/>
    <w:p w14:paraId="5405CD80" w14:textId="6ABB22E4" w:rsidR="00455D97" w:rsidRDefault="00455D97" w:rsidP="0002294A">
      <w:r>
        <w:t>T</w:t>
      </w:r>
      <w:r w:rsidRPr="001801E3">
        <w:t xml:space="preserve">able </w:t>
      </w:r>
      <w:r>
        <w:t>7.12.3</w:t>
      </w:r>
      <w:r w:rsidRPr="001801E3">
        <w:t>.2-</w:t>
      </w:r>
      <w:r>
        <w:t xml:space="preserve">2 shows the minimum </w:t>
      </w:r>
      <w:r w:rsidRPr="00CE0181">
        <w:t xml:space="preserve">details of the LI_X1 ActivateTask message used for provisioning </w:t>
      </w:r>
      <w:r>
        <w:t>the IRI-POIs in the NFs listed in table</w:t>
      </w:r>
      <w:r w:rsidR="00144F85">
        <w:t xml:space="preserve"> </w:t>
      </w:r>
      <w:r>
        <w:t>7.12.3.2-1 for session based IMS-based services.</w:t>
      </w:r>
    </w:p>
    <w:p w14:paraId="7DA98CCD" w14:textId="08D5E9F9" w:rsidR="00455D97" w:rsidRPr="00CE0181" w:rsidRDefault="00455D97" w:rsidP="00201F9D">
      <w:pPr>
        <w:pStyle w:val="TH"/>
      </w:pPr>
      <w:r>
        <w:t>Table 7.12.3.2-2</w:t>
      </w:r>
      <w:r w:rsidRPr="00CE0181">
        <w:t xml:space="preserve">: ActivateTask message </w:t>
      </w:r>
      <w:r>
        <w:t>for activating IRI-POI for session-based IMS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4D8AE8F1" w14:textId="77777777" w:rsidTr="00512AED">
        <w:trPr>
          <w:trHeight w:val="88"/>
          <w:jc w:val="center"/>
        </w:trPr>
        <w:tc>
          <w:tcPr>
            <w:tcW w:w="2972" w:type="dxa"/>
          </w:tcPr>
          <w:p w14:paraId="6C8B847D"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669E87" w14:textId="77777777" w:rsidR="00455D97" w:rsidRPr="007B1D70" w:rsidRDefault="00455D97" w:rsidP="00512AED">
            <w:pPr>
              <w:pStyle w:val="TAH"/>
            </w:pPr>
            <w:r>
              <w:t>Description</w:t>
            </w:r>
          </w:p>
        </w:tc>
        <w:tc>
          <w:tcPr>
            <w:tcW w:w="708" w:type="dxa"/>
          </w:tcPr>
          <w:p w14:paraId="5EDC8944" w14:textId="77777777" w:rsidR="00455D97" w:rsidRPr="007B1D70" w:rsidRDefault="00455D97" w:rsidP="00512AED">
            <w:pPr>
              <w:pStyle w:val="TAH"/>
            </w:pPr>
            <w:r w:rsidRPr="007B1D70">
              <w:t>M/C/O</w:t>
            </w:r>
          </w:p>
        </w:tc>
      </w:tr>
      <w:tr w:rsidR="00455D97" w14:paraId="4E05DE44" w14:textId="77777777" w:rsidTr="00512AED">
        <w:trPr>
          <w:jc w:val="center"/>
        </w:trPr>
        <w:tc>
          <w:tcPr>
            <w:tcW w:w="2972" w:type="dxa"/>
          </w:tcPr>
          <w:p w14:paraId="65174D53" w14:textId="77777777" w:rsidR="00455D97" w:rsidRDefault="00455D97" w:rsidP="00512AED">
            <w:pPr>
              <w:pStyle w:val="TAL"/>
            </w:pPr>
            <w:r>
              <w:t>XID</w:t>
            </w:r>
          </w:p>
        </w:tc>
        <w:tc>
          <w:tcPr>
            <w:tcW w:w="6242" w:type="dxa"/>
          </w:tcPr>
          <w:p w14:paraId="49FE58F2" w14:textId="1EDCE263"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CC-TFs (see table 7.12.3.3-1), MDF2 (see </w:t>
            </w:r>
            <w:r w:rsidR="00144F85">
              <w:t xml:space="preserve">table </w:t>
            </w:r>
            <w:r>
              <w:t>7.12.3.4-1) and MDF3 (see table 7.12.3.5-1).</w:t>
            </w:r>
          </w:p>
        </w:tc>
        <w:tc>
          <w:tcPr>
            <w:tcW w:w="708" w:type="dxa"/>
          </w:tcPr>
          <w:p w14:paraId="3DA7160E" w14:textId="77777777" w:rsidR="00455D97" w:rsidRDefault="00455D97" w:rsidP="00512AED">
            <w:pPr>
              <w:pStyle w:val="TAL"/>
            </w:pPr>
            <w:r>
              <w:t>M</w:t>
            </w:r>
          </w:p>
        </w:tc>
      </w:tr>
      <w:tr w:rsidR="00455D97" w14:paraId="10CBE04F" w14:textId="77777777" w:rsidTr="00512AED">
        <w:trPr>
          <w:jc w:val="center"/>
        </w:trPr>
        <w:tc>
          <w:tcPr>
            <w:tcW w:w="2972" w:type="dxa"/>
          </w:tcPr>
          <w:p w14:paraId="522CC5F9" w14:textId="77777777" w:rsidR="00455D97" w:rsidRDefault="00455D97" w:rsidP="00512AED">
            <w:pPr>
              <w:pStyle w:val="TAL"/>
            </w:pPr>
            <w:r>
              <w:t>TargetIdentifiers</w:t>
            </w:r>
          </w:p>
        </w:tc>
        <w:tc>
          <w:tcPr>
            <w:tcW w:w="6242" w:type="dxa"/>
          </w:tcPr>
          <w:p w14:paraId="1AB3B12F" w14:textId="24DDA859"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7AA115BD" w14:textId="77777777" w:rsidR="00455D97" w:rsidRDefault="00455D97" w:rsidP="00512AED">
            <w:pPr>
              <w:pStyle w:val="TAL"/>
            </w:pPr>
            <w:r>
              <w:t>M</w:t>
            </w:r>
          </w:p>
        </w:tc>
      </w:tr>
      <w:tr w:rsidR="00455D97" w14:paraId="4CB71E09" w14:textId="77777777" w:rsidTr="00512AED">
        <w:trPr>
          <w:jc w:val="center"/>
        </w:trPr>
        <w:tc>
          <w:tcPr>
            <w:tcW w:w="2972" w:type="dxa"/>
          </w:tcPr>
          <w:p w14:paraId="7868F8DC" w14:textId="77777777" w:rsidR="00455D97" w:rsidRDefault="00455D97" w:rsidP="00512AED">
            <w:pPr>
              <w:pStyle w:val="TAL"/>
            </w:pPr>
            <w:r>
              <w:t>DeliveryType</w:t>
            </w:r>
          </w:p>
        </w:tc>
        <w:tc>
          <w:tcPr>
            <w:tcW w:w="6242" w:type="dxa"/>
          </w:tcPr>
          <w:p w14:paraId="6E1FF8AB" w14:textId="44D00C1B" w:rsidR="00455D97" w:rsidRDefault="00455D97" w:rsidP="00512AED">
            <w:pPr>
              <w:pStyle w:val="TAL"/>
            </w:pPr>
            <w:r>
              <w:t>Set to “X2Only.</w:t>
            </w:r>
          </w:p>
        </w:tc>
        <w:tc>
          <w:tcPr>
            <w:tcW w:w="708" w:type="dxa"/>
          </w:tcPr>
          <w:p w14:paraId="5B93B5ED" w14:textId="77777777" w:rsidR="00455D97" w:rsidRDefault="00455D97" w:rsidP="00512AED">
            <w:pPr>
              <w:pStyle w:val="TAL"/>
            </w:pPr>
            <w:r>
              <w:t>M</w:t>
            </w:r>
          </w:p>
        </w:tc>
      </w:tr>
      <w:tr w:rsidR="00455D97" w14:paraId="75BD0834" w14:textId="77777777" w:rsidTr="00512AED">
        <w:trPr>
          <w:jc w:val="center"/>
        </w:trPr>
        <w:tc>
          <w:tcPr>
            <w:tcW w:w="2972" w:type="dxa"/>
          </w:tcPr>
          <w:p w14:paraId="2808306A" w14:textId="77777777" w:rsidR="00455D97" w:rsidRDefault="00455D97" w:rsidP="00512AED">
            <w:pPr>
              <w:pStyle w:val="TAL"/>
            </w:pPr>
            <w:r>
              <w:t>ListOfDIDs</w:t>
            </w:r>
          </w:p>
        </w:tc>
        <w:tc>
          <w:tcPr>
            <w:tcW w:w="6242" w:type="dxa"/>
          </w:tcPr>
          <w:p w14:paraId="5D36109F" w14:textId="77777777" w:rsidR="00455D97" w:rsidRDefault="00455D97" w:rsidP="00512AED">
            <w:pPr>
              <w:pStyle w:val="TAL"/>
            </w:pPr>
            <w:r>
              <w:t xml:space="preserve">Delivery endpoints of LI_X2. These delivery endpoints shall be configured using the </w:t>
            </w:r>
            <w:r w:rsidRPr="0025309B">
              <w:rPr>
                <w:i/>
              </w:rPr>
              <w:t>CreateDestination</w:t>
            </w:r>
            <w:r>
              <w:t xml:space="preserve"> message as described in ETSI TS 103 221-1 [7] clause 6.3.1 prior to first use.</w:t>
            </w:r>
          </w:p>
        </w:tc>
        <w:tc>
          <w:tcPr>
            <w:tcW w:w="708" w:type="dxa"/>
          </w:tcPr>
          <w:p w14:paraId="7E2893DA" w14:textId="77777777" w:rsidR="00455D97" w:rsidRDefault="00455D97" w:rsidP="00512AED">
            <w:pPr>
              <w:pStyle w:val="TAL"/>
            </w:pPr>
            <w:r>
              <w:t>M</w:t>
            </w:r>
          </w:p>
        </w:tc>
      </w:tr>
      <w:tr w:rsidR="00455D97" w14:paraId="4DFA8DC1" w14:textId="77777777" w:rsidTr="00512AED">
        <w:trPr>
          <w:jc w:val="center"/>
        </w:trPr>
        <w:tc>
          <w:tcPr>
            <w:tcW w:w="2972" w:type="dxa"/>
          </w:tcPr>
          <w:p w14:paraId="6FF0B663" w14:textId="77777777" w:rsidR="00455D97" w:rsidRDefault="00455D97" w:rsidP="00512AED">
            <w:pPr>
              <w:pStyle w:val="TAL"/>
            </w:pPr>
            <w:r>
              <w:t>ListOfServiceTypes</w:t>
            </w:r>
          </w:p>
        </w:tc>
        <w:tc>
          <w:tcPr>
            <w:tcW w:w="6242" w:type="dxa"/>
          </w:tcPr>
          <w:p w14:paraId="0091EBC8" w14:textId="64695BA2" w:rsidR="00455D97" w:rsidRDefault="00455D97" w:rsidP="00512AED">
            <w:pPr>
              <w:pStyle w:val="TAL"/>
            </w:pPr>
            <w:r w:rsidRPr="00F3424B">
              <w:t xml:space="preserve">Present if interception </w:t>
            </w:r>
            <w:r>
              <w:t>is to be done on one or more a specific service type. Using the format defined in ETS</w:t>
            </w:r>
            <w:r w:rsidR="00144F85">
              <w:t>I</w:t>
            </w:r>
            <w:r>
              <w:t xml:space="preserve"> TS 103</w:t>
            </w:r>
            <w:r w:rsidR="00C11E36">
              <w:t> </w:t>
            </w:r>
            <w:r>
              <w:t>221</w:t>
            </w:r>
            <w:r w:rsidR="00C11E36">
              <w:t>-1</w:t>
            </w:r>
            <w:r>
              <w:t xml:space="preserve"> [7] based on the service scoping listed below this table. When multiple intercepts are activated on a target identifier, the service scoping shall be the union of all of them.</w:t>
            </w:r>
          </w:p>
        </w:tc>
        <w:tc>
          <w:tcPr>
            <w:tcW w:w="708" w:type="dxa"/>
          </w:tcPr>
          <w:p w14:paraId="790EF5D9" w14:textId="77777777" w:rsidR="00455D97" w:rsidRDefault="00455D97" w:rsidP="00512AED">
            <w:pPr>
              <w:pStyle w:val="TAL"/>
            </w:pPr>
            <w:r>
              <w:t>C</w:t>
            </w:r>
          </w:p>
        </w:tc>
      </w:tr>
    </w:tbl>
    <w:p w14:paraId="201CF729" w14:textId="5CFA2A7C" w:rsidR="00455D97" w:rsidRDefault="00455D97" w:rsidP="00455D97">
      <w:pPr>
        <w:spacing w:before="120"/>
      </w:pPr>
      <w:r>
        <w:t>When service scoping is required, the IRI-POIs present in the NFs listed in table 7.12.3.2-1 shall support the following service types from the structure defined in ETSI TS 103 221-1 [7]:</w:t>
      </w:r>
    </w:p>
    <w:p w14:paraId="1242B5C4" w14:textId="77777777" w:rsidR="00455D97" w:rsidRDefault="00455D97" w:rsidP="00455D97">
      <w:pPr>
        <w:pStyle w:val="B1"/>
      </w:pPr>
      <w:r>
        <w:t>-</w:t>
      </w:r>
      <w:r>
        <w:tab/>
        <w:t>The enumerated value of "voice" or "messaging" in the service type field.</w:t>
      </w:r>
    </w:p>
    <w:p w14:paraId="2443D9D3" w14:textId="7024F486" w:rsidR="00455D97" w:rsidRDefault="00455D97" w:rsidP="00455D97">
      <w:pPr>
        <w:spacing w:before="120"/>
      </w:pPr>
      <w:r>
        <w:t>The ModifyTask and DeactivateTask messages that the LIPF may send to the IRI-POIs present in the NFs listed in table 7.12.3.2-1 shall include the XID of the Task created by the above ActivateTask message.</w:t>
      </w:r>
    </w:p>
    <w:p w14:paraId="5A084147" w14:textId="77777777" w:rsidR="00455D97" w:rsidRDefault="00455D97" w:rsidP="00455D97">
      <w:pPr>
        <w:pStyle w:val="Heading5"/>
      </w:pPr>
      <w:bookmarkStart w:id="199" w:name="_Toc167821605"/>
      <w:r>
        <w:lastRenderedPageBreak/>
        <w:t>7.12.3.2.2</w:t>
      </w:r>
      <w:r>
        <w:tab/>
        <w:t>Session-independent IMS services</w:t>
      </w:r>
      <w:bookmarkEnd w:id="199"/>
    </w:p>
    <w:p w14:paraId="09BD2187" w14:textId="2455A065" w:rsidR="00455D97" w:rsidRDefault="00455D97" w:rsidP="00455D97">
      <w:r>
        <w:t xml:space="preserve">Table 7.12.3.2-3 below shows the applicability of NFs in which the IRI-POIs are provisioned with the target identifiers listed in clause 7.12.2.2 for session independent services (e.g. SMS over IP). See TS 33.127 [5] and </w:t>
      </w:r>
      <w:r w:rsidR="004C7862">
        <w:t>TR 33.928 [121]</w:t>
      </w:r>
      <w:r>
        <w:t>.</w:t>
      </w:r>
    </w:p>
    <w:p w14:paraId="37BBFEA0" w14:textId="5DCF6347" w:rsidR="00455D97" w:rsidRDefault="00455D97" w:rsidP="00455D97">
      <w:r>
        <w:t>When the service scoping is applicable, the IRI-POIs in the NFs shown in table 7.12.3.2-3 are provisioned only when the service type is messaging (i.e. SMS over IP).</w:t>
      </w:r>
    </w:p>
    <w:p w14:paraId="42241E03" w14:textId="77777777" w:rsidR="00455D97" w:rsidRDefault="00455D97" w:rsidP="00201F9D">
      <w:pPr>
        <w:pStyle w:val="TH"/>
      </w:pPr>
      <w:r>
        <w:t>Table 7.12.3.2-3: IRI-POIs in the NFs that need to be provisioned for session-independent IMS-based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97"/>
        <w:gridCol w:w="1605"/>
        <w:gridCol w:w="1598"/>
        <w:gridCol w:w="1606"/>
        <w:gridCol w:w="1614"/>
      </w:tblGrid>
      <w:tr w:rsidR="00455D97" w14:paraId="417230EA" w14:textId="77777777" w:rsidTr="005F57AC">
        <w:tc>
          <w:tcPr>
            <w:tcW w:w="1642" w:type="dxa"/>
            <w:vMerge w:val="restart"/>
            <w:shd w:val="clear" w:color="auto" w:fill="auto"/>
            <w:vAlign w:val="center"/>
          </w:tcPr>
          <w:p w14:paraId="7EA0236A" w14:textId="77777777" w:rsidR="00455D97" w:rsidRDefault="00455D97" w:rsidP="00512AED">
            <w:pPr>
              <w:pStyle w:val="TAH"/>
            </w:pPr>
            <w:r>
              <w:t>NF</w:t>
            </w:r>
          </w:p>
          <w:p w14:paraId="607BA0E7" w14:textId="232BE47B" w:rsidR="00455D97" w:rsidRDefault="00455D97" w:rsidP="00512AED">
            <w:pPr>
              <w:pStyle w:val="TAH"/>
            </w:pPr>
            <w:r>
              <w:t xml:space="preserve">(IMS </w:t>
            </w:r>
            <w:r w:rsidR="004B454D">
              <w:t>signalling</w:t>
            </w:r>
            <w:r>
              <w:t xml:space="preserve"> function)</w:t>
            </w:r>
          </w:p>
        </w:tc>
        <w:tc>
          <w:tcPr>
            <w:tcW w:w="3284" w:type="dxa"/>
            <w:gridSpan w:val="2"/>
            <w:shd w:val="clear" w:color="auto" w:fill="auto"/>
            <w:vAlign w:val="center"/>
          </w:tcPr>
          <w:p w14:paraId="01D8A074" w14:textId="77777777" w:rsidR="00455D97" w:rsidRDefault="00455D97" w:rsidP="00512AED">
            <w:pPr>
              <w:pStyle w:val="TAH"/>
            </w:pPr>
            <w:r>
              <w:t>Not a target non-local ID</w:t>
            </w:r>
          </w:p>
        </w:tc>
        <w:tc>
          <w:tcPr>
            <w:tcW w:w="3286" w:type="dxa"/>
            <w:gridSpan w:val="2"/>
            <w:shd w:val="clear" w:color="auto" w:fill="auto"/>
            <w:vAlign w:val="center"/>
          </w:tcPr>
          <w:p w14:paraId="6E903025" w14:textId="77777777" w:rsidR="00455D97" w:rsidRDefault="00455D97" w:rsidP="00512AED">
            <w:pPr>
              <w:pStyle w:val="TAH"/>
            </w:pPr>
            <w:r>
              <w:t>Target non-local ID</w:t>
            </w:r>
          </w:p>
        </w:tc>
        <w:tc>
          <w:tcPr>
            <w:tcW w:w="1643" w:type="dxa"/>
            <w:vMerge w:val="restart"/>
            <w:shd w:val="clear" w:color="auto" w:fill="auto"/>
            <w:vAlign w:val="center"/>
          </w:tcPr>
          <w:p w14:paraId="2C93E984" w14:textId="77777777" w:rsidR="00455D97" w:rsidRDefault="00455D97" w:rsidP="00512AED">
            <w:pPr>
              <w:pStyle w:val="TAH"/>
            </w:pPr>
            <w:r>
              <w:t>Reference</w:t>
            </w:r>
          </w:p>
        </w:tc>
      </w:tr>
      <w:tr w:rsidR="00455D97" w14:paraId="350DCD8E" w14:textId="77777777" w:rsidTr="005F57AC">
        <w:tc>
          <w:tcPr>
            <w:tcW w:w="1642" w:type="dxa"/>
            <w:vMerge/>
            <w:shd w:val="clear" w:color="auto" w:fill="auto"/>
            <w:vAlign w:val="center"/>
          </w:tcPr>
          <w:p w14:paraId="54CB512E" w14:textId="77777777" w:rsidR="00455D97" w:rsidRDefault="00455D97" w:rsidP="00512AED">
            <w:pPr>
              <w:spacing w:before="20" w:after="20"/>
              <w:jc w:val="center"/>
            </w:pPr>
          </w:p>
        </w:tc>
        <w:tc>
          <w:tcPr>
            <w:tcW w:w="1642" w:type="dxa"/>
            <w:shd w:val="clear" w:color="auto" w:fill="auto"/>
            <w:vAlign w:val="center"/>
          </w:tcPr>
          <w:p w14:paraId="16F63931" w14:textId="77777777" w:rsidR="00455D97" w:rsidRDefault="00455D97" w:rsidP="00512AED">
            <w:pPr>
              <w:pStyle w:val="TAL"/>
            </w:pPr>
            <w:r>
              <w:t>Default</w:t>
            </w:r>
          </w:p>
        </w:tc>
        <w:tc>
          <w:tcPr>
            <w:tcW w:w="1642" w:type="dxa"/>
            <w:shd w:val="clear" w:color="auto" w:fill="auto"/>
            <w:vAlign w:val="center"/>
          </w:tcPr>
          <w:p w14:paraId="7EFCBA5B" w14:textId="77777777" w:rsidR="00455D97" w:rsidRDefault="00455D97" w:rsidP="00512AED">
            <w:pPr>
              <w:pStyle w:val="TAL"/>
            </w:pPr>
            <w:r>
              <w:t>Alternate option</w:t>
            </w:r>
          </w:p>
        </w:tc>
        <w:tc>
          <w:tcPr>
            <w:tcW w:w="1643" w:type="dxa"/>
            <w:shd w:val="clear" w:color="auto" w:fill="auto"/>
            <w:vAlign w:val="center"/>
          </w:tcPr>
          <w:p w14:paraId="40861FAF" w14:textId="77777777" w:rsidR="00455D97" w:rsidRDefault="00455D97" w:rsidP="00512AED">
            <w:pPr>
              <w:pStyle w:val="TAL"/>
            </w:pPr>
            <w:r>
              <w:t>Default</w:t>
            </w:r>
          </w:p>
        </w:tc>
        <w:tc>
          <w:tcPr>
            <w:tcW w:w="1643" w:type="dxa"/>
            <w:shd w:val="clear" w:color="auto" w:fill="auto"/>
            <w:vAlign w:val="center"/>
          </w:tcPr>
          <w:p w14:paraId="747A4254" w14:textId="77777777" w:rsidR="00455D97" w:rsidRDefault="00455D97" w:rsidP="00512AED">
            <w:pPr>
              <w:pStyle w:val="TAL"/>
            </w:pPr>
            <w:r>
              <w:t>Alternate option</w:t>
            </w:r>
          </w:p>
        </w:tc>
        <w:tc>
          <w:tcPr>
            <w:tcW w:w="1643" w:type="dxa"/>
            <w:vMerge/>
            <w:shd w:val="clear" w:color="auto" w:fill="auto"/>
            <w:vAlign w:val="center"/>
          </w:tcPr>
          <w:p w14:paraId="114F94D8" w14:textId="77777777" w:rsidR="00455D97" w:rsidRDefault="00455D97" w:rsidP="00512AED">
            <w:pPr>
              <w:spacing w:before="20" w:after="20"/>
              <w:jc w:val="center"/>
            </w:pPr>
          </w:p>
        </w:tc>
      </w:tr>
      <w:tr w:rsidR="00455D97" w14:paraId="63DDAF3D" w14:textId="77777777" w:rsidTr="00512AED">
        <w:tc>
          <w:tcPr>
            <w:tcW w:w="1642" w:type="dxa"/>
            <w:shd w:val="clear" w:color="auto" w:fill="auto"/>
          </w:tcPr>
          <w:p w14:paraId="6D938511" w14:textId="77777777" w:rsidR="00455D97" w:rsidRDefault="00455D97" w:rsidP="00512AED">
            <w:pPr>
              <w:pStyle w:val="TAL"/>
            </w:pPr>
            <w:r>
              <w:t>P-CSCF</w:t>
            </w:r>
          </w:p>
        </w:tc>
        <w:tc>
          <w:tcPr>
            <w:tcW w:w="1642" w:type="dxa"/>
            <w:shd w:val="clear" w:color="auto" w:fill="auto"/>
          </w:tcPr>
          <w:p w14:paraId="4F64DE20" w14:textId="77777777" w:rsidR="00455D97" w:rsidRPr="009517D6" w:rsidRDefault="00455D97" w:rsidP="00512AED">
            <w:pPr>
              <w:pStyle w:val="TAL"/>
            </w:pPr>
            <w:r w:rsidRPr="009517D6">
              <w:t>YES</w:t>
            </w:r>
          </w:p>
        </w:tc>
        <w:tc>
          <w:tcPr>
            <w:tcW w:w="1642" w:type="dxa"/>
            <w:tcBorders>
              <w:bottom w:val="single" w:sz="4" w:space="0" w:color="auto"/>
            </w:tcBorders>
            <w:shd w:val="clear" w:color="auto" w:fill="auto"/>
          </w:tcPr>
          <w:p w14:paraId="6BAA62B0" w14:textId="77777777" w:rsidR="00455D97" w:rsidRPr="009517D6" w:rsidRDefault="00455D97" w:rsidP="00512AED">
            <w:pPr>
              <w:pStyle w:val="TAL"/>
            </w:pPr>
            <w:r w:rsidRPr="009517D6">
              <w:t>YES</w:t>
            </w:r>
          </w:p>
        </w:tc>
        <w:tc>
          <w:tcPr>
            <w:tcW w:w="1643" w:type="dxa"/>
            <w:shd w:val="clear" w:color="auto" w:fill="auto"/>
          </w:tcPr>
          <w:p w14:paraId="0298FDD1" w14:textId="77777777" w:rsidR="00455D97" w:rsidRPr="009517D6" w:rsidRDefault="00455D97" w:rsidP="00512AED">
            <w:pPr>
              <w:pStyle w:val="TAL"/>
            </w:pPr>
            <w:r w:rsidRPr="009517D6">
              <w:t>YES</w:t>
            </w:r>
          </w:p>
        </w:tc>
        <w:tc>
          <w:tcPr>
            <w:tcW w:w="1643" w:type="dxa"/>
            <w:shd w:val="clear" w:color="auto" w:fill="auto"/>
          </w:tcPr>
          <w:p w14:paraId="424DE26A" w14:textId="77777777" w:rsidR="00455D97" w:rsidRPr="009517D6" w:rsidRDefault="00455D97" w:rsidP="00512AED">
            <w:pPr>
              <w:pStyle w:val="TAL"/>
            </w:pPr>
            <w:r w:rsidRPr="009517D6">
              <w:t>YES</w:t>
            </w:r>
          </w:p>
        </w:tc>
        <w:tc>
          <w:tcPr>
            <w:tcW w:w="1643" w:type="dxa"/>
            <w:shd w:val="clear" w:color="auto" w:fill="auto"/>
          </w:tcPr>
          <w:p w14:paraId="40F3CBC9" w14:textId="77777777" w:rsidR="00455D97" w:rsidRDefault="00455D97" w:rsidP="00512AED">
            <w:pPr>
              <w:pStyle w:val="TAL"/>
            </w:pPr>
            <w:r>
              <w:t>In this clause</w:t>
            </w:r>
          </w:p>
        </w:tc>
      </w:tr>
      <w:tr w:rsidR="00455D97" w14:paraId="68D5583D" w14:textId="77777777" w:rsidTr="00A16797">
        <w:tc>
          <w:tcPr>
            <w:tcW w:w="1642" w:type="dxa"/>
            <w:shd w:val="clear" w:color="auto" w:fill="auto"/>
          </w:tcPr>
          <w:p w14:paraId="4A98B377" w14:textId="77777777" w:rsidR="00455D97" w:rsidRDefault="00455D97" w:rsidP="00512AED">
            <w:pPr>
              <w:pStyle w:val="TAL"/>
            </w:pPr>
            <w:r>
              <w:t>S-CSCF</w:t>
            </w:r>
          </w:p>
        </w:tc>
        <w:tc>
          <w:tcPr>
            <w:tcW w:w="1642" w:type="dxa"/>
            <w:shd w:val="clear" w:color="auto" w:fill="auto"/>
          </w:tcPr>
          <w:p w14:paraId="5F29C32E" w14:textId="77777777" w:rsidR="00455D97" w:rsidRPr="009517D6" w:rsidRDefault="00455D97" w:rsidP="00512AED">
            <w:pPr>
              <w:pStyle w:val="TAL"/>
            </w:pPr>
            <w:r w:rsidRPr="009517D6">
              <w:t>YES</w:t>
            </w:r>
          </w:p>
        </w:tc>
        <w:tc>
          <w:tcPr>
            <w:tcW w:w="1642" w:type="dxa"/>
            <w:shd w:val="clear" w:color="auto" w:fill="auto"/>
          </w:tcPr>
          <w:p w14:paraId="6031AB94" w14:textId="77777777" w:rsidR="00455D97" w:rsidRPr="009517D6" w:rsidRDefault="00455D97" w:rsidP="00512AED">
            <w:pPr>
              <w:pStyle w:val="TAL"/>
            </w:pPr>
            <w:r w:rsidRPr="009517D6">
              <w:t>NO</w:t>
            </w:r>
          </w:p>
        </w:tc>
        <w:tc>
          <w:tcPr>
            <w:tcW w:w="1643" w:type="dxa"/>
            <w:shd w:val="clear" w:color="auto" w:fill="auto"/>
          </w:tcPr>
          <w:p w14:paraId="6C902DDF" w14:textId="77777777" w:rsidR="00455D97" w:rsidRPr="009517D6" w:rsidRDefault="00455D97" w:rsidP="00512AED">
            <w:pPr>
              <w:pStyle w:val="TAL"/>
            </w:pPr>
            <w:r w:rsidRPr="009517D6">
              <w:t>YES</w:t>
            </w:r>
          </w:p>
        </w:tc>
        <w:tc>
          <w:tcPr>
            <w:tcW w:w="1643" w:type="dxa"/>
            <w:shd w:val="clear" w:color="auto" w:fill="auto"/>
          </w:tcPr>
          <w:p w14:paraId="723CAD6F" w14:textId="77777777" w:rsidR="00455D97" w:rsidRPr="009517D6" w:rsidRDefault="00455D97" w:rsidP="00512AED">
            <w:pPr>
              <w:pStyle w:val="TAL"/>
            </w:pPr>
            <w:r w:rsidRPr="009517D6">
              <w:t>NO</w:t>
            </w:r>
          </w:p>
        </w:tc>
        <w:tc>
          <w:tcPr>
            <w:tcW w:w="1643" w:type="dxa"/>
            <w:shd w:val="clear" w:color="auto" w:fill="auto"/>
          </w:tcPr>
          <w:p w14:paraId="1CD66B0B" w14:textId="77777777" w:rsidR="00455D97" w:rsidRDefault="00455D97" w:rsidP="00512AED">
            <w:pPr>
              <w:pStyle w:val="TAL"/>
            </w:pPr>
            <w:r>
              <w:t>In this clause</w:t>
            </w:r>
          </w:p>
        </w:tc>
      </w:tr>
      <w:tr w:rsidR="00455D97" w14:paraId="2F518DBB" w14:textId="77777777" w:rsidTr="00512AED">
        <w:tc>
          <w:tcPr>
            <w:tcW w:w="1642" w:type="dxa"/>
            <w:shd w:val="clear" w:color="auto" w:fill="auto"/>
          </w:tcPr>
          <w:p w14:paraId="5BA714CB" w14:textId="77777777" w:rsidR="00455D97" w:rsidRDefault="00455D97" w:rsidP="00512AED">
            <w:pPr>
              <w:pStyle w:val="TAL"/>
            </w:pPr>
            <w:r>
              <w:t>E-CSCF</w:t>
            </w:r>
          </w:p>
        </w:tc>
        <w:tc>
          <w:tcPr>
            <w:tcW w:w="1642" w:type="dxa"/>
            <w:shd w:val="clear" w:color="auto" w:fill="auto"/>
          </w:tcPr>
          <w:p w14:paraId="33D59A85" w14:textId="77777777" w:rsidR="00455D97" w:rsidRPr="009517D6" w:rsidRDefault="00455D97" w:rsidP="00512AED">
            <w:pPr>
              <w:pStyle w:val="TAL"/>
            </w:pPr>
            <w:r w:rsidRPr="009517D6">
              <w:t>YES</w:t>
            </w:r>
          </w:p>
        </w:tc>
        <w:tc>
          <w:tcPr>
            <w:tcW w:w="1642" w:type="dxa"/>
            <w:shd w:val="clear" w:color="auto" w:fill="auto"/>
          </w:tcPr>
          <w:p w14:paraId="2495B3F0" w14:textId="77777777" w:rsidR="00455D97" w:rsidRPr="009517D6" w:rsidRDefault="00455D97" w:rsidP="00512AED">
            <w:pPr>
              <w:pStyle w:val="TAL"/>
            </w:pPr>
            <w:r w:rsidRPr="009517D6">
              <w:t>NO</w:t>
            </w:r>
          </w:p>
        </w:tc>
        <w:tc>
          <w:tcPr>
            <w:tcW w:w="1643" w:type="dxa"/>
            <w:shd w:val="clear" w:color="auto" w:fill="auto"/>
          </w:tcPr>
          <w:p w14:paraId="1E24CCF1" w14:textId="77777777" w:rsidR="00455D97" w:rsidRPr="009517D6" w:rsidRDefault="00455D97" w:rsidP="00512AED">
            <w:pPr>
              <w:pStyle w:val="TAL"/>
            </w:pPr>
            <w:r w:rsidRPr="009517D6">
              <w:t>NO</w:t>
            </w:r>
          </w:p>
        </w:tc>
        <w:tc>
          <w:tcPr>
            <w:tcW w:w="1643" w:type="dxa"/>
            <w:shd w:val="clear" w:color="auto" w:fill="auto"/>
          </w:tcPr>
          <w:p w14:paraId="04D6E95C" w14:textId="77777777" w:rsidR="00455D97" w:rsidRPr="009517D6" w:rsidRDefault="00455D97" w:rsidP="00512AED">
            <w:pPr>
              <w:pStyle w:val="TAL"/>
            </w:pPr>
            <w:r w:rsidRPr="009517D6">
              <w:t>NO</w:t>
            </w:r>
          </w:p>
        </w:tc>
        <w:tc>
          <w:tcPr>
            <w:tcW w:w="1643" w:type="dxa"/>
            <w:shd w:val="clear" w:color="auto" w:fill="auto"/>
          </w:tcPr>
          <w:p w14:paraId="43C31D8D" w14:textId="77777777" w:rsidR="00455D97" w:rsidRDefault="00455D97" w:rsidP="00512AED">
            <w:pPr>
              <w:pStyle w:val="TAL"/>
            </w:pPr>
            <w:r>
              <w:t>In this clause</w:t>
            </w:r>
          </w:p>
        </w:tc>
      </w:tr>
      <w:tr w:rsidR="00455D97" w14:paraId="4E49F5AB" w14:textId="77777777" w:rsidTr="00512AED">
        <w:tc>
          <w:tcPr>
            <w:tcW w:w="1642" w:type="dxa"/>
            <w:shd w:val="clear" w:color="auto" w:fill="auto"/>
          </w:tcPr>
          <w:p w14:paraId="66B6FACD" w14:textId="77777777" w:rsidR="00455D97" w:rsidRDefault="00455D97" w:rsidP="00512AED">
            <w:pPr>
              <w:pStyle w:val="TAL"/>
            </w:pPr>
            <w:r>
              <w:t>IBCF</w:t>
            </w:r>
          </w:p>
        </w:tc>
        <w:tc>
          <w:tcPr>
            <w:tcW w:w="1642" w:type="dxa"/>
            <w:shd w:val="clear" w:color="auto" w:fill="auto"/>
          </w:tcPr>
          <w:p w14:paraId="14C06956" w14:textId="77777777" w:rsidR="00455D97" w:rsidRPr="009517D6" w:rsidRDefault="00455D97" w:rsidP="00512AED">
            <w:pPr>
              <w:pStyle w:val="TAL"/>
            </w:pPr>
            <w:r w:rsidRPr="009517D6">
              <w:t>NO</w:t>
            </w:r>
          </w:p>
        </w:tc>
        <w:tc>
          <w:tcPr>
            <w:tcW w:w="1642" w:type="dxa"/>
            <w:shd w:val="clear" w:color="auto" w:fill="auto"/>
          </w:tcPr>
          <w:p w14:paraId="3495BA12" w14:textId="77777777" w:rsidR="00455D97" w:rsidRPr="009517D6" w:rsidRDefault="00455D97" w:rsidP="00512AED">
            <w:pPr>
              <w:pStyle w:val="TAL"/>
            </w:pPr>
            <w:r w:rsidRPr="009517D6">
              <w:t>YES</w:t>
            </w:r>
          </w:p>
        </w:tc>
        <w:tc>
          <w:tcPr>
            <w:tcW w:w="1643" w:type="dxa"/>
            <w:shd w:val="clear" w:color="auto" w:fill="auto"/>
          </w:tcPr>
          <w:p w14:paraId="6F10165C" w14:textId="77777777" w:rsidR="00455D97" w:rsidRPr="009517D6" w:rsidRDefault="00455D97" w:rsidP="00512AED">
            <w:pPr>
              <w:pStyle w:val="TAL"/>
            </w:pPr>
            <w:r w:rsidRPr="009517D6">
              <w:t>NO</w:t>
            </w:r>
          </w:p>
        </w:tc>
        <w:tc>
          <w:tcPr>
            <w:tcW w:w="1643" w:type="dxa"/>
            <w:shd w:val="clear" w:color="auto" w:fill="auto"/>
          </w:tcPr>
          <w:p w14:paraId="5736AEBF" w14:textId="77777777" w:rsidR="00455D97" w:rsidRPr="009517D6" w:rsidRDefault="00455D97" w:rsidP="00512AED">
            <w:pPr>
              <w:pStyle w:val="TAL"/>
            </w:pPr>
            <w:r w:rsidRPr="009517D6">
              <w:t>YES</w:t>
            </w:r>
          </w:p>
        </w:tc>
        <w:tc>
          <w:tcPr>
            <w:tcW w:w="1643" w:type="dxa"/>
            <w:shd w:val="clear" w:color="auto" w:fill="auto"/>
          </w:tcPr>
          <w:p w14:paraId="67DAC1CE" w14:textId="77777777" w:rsidR="00455D97" w:rsidRDefault="00455D97" w:rsidP="00512AED">
            <w:pPr>
              <w:pStyle w:val="TAL"/>
            </w:pPr>
            <w:r>
              <w:t>In this clause</w:t>
            </w:r>
          </w:p>
        </w:tc>
      </w:tr>
      <w:tr w:rsidR="00455D97" w14:paraId="4D9485C3" w14:textId="77777777" w:rsidTr="00512AED">
        <w:tc>
          <w:tcPr>
            <w:tcW w:w="1642" w:type="dxa"/>
            <w:shd w:val="clear" w:color="auto" w:fill="auto"/>
          </w:tcPr>
          <w:p w14:paraId="0662884D" w14:textId="77777777" w:rsidR="00455D97" w:rsidRDefault="00455D97" w:rsidP="00512AED">
            <w:pPr>
              <w:pStyle w:val="TAL"/>
            </w:pPr>
            <w:r>
              <w:t>MGCF</w:t>
            </w:r>
          </w:p>
        </w:tc>
        <w:tc>
          <w:tcPr>
            <w:tcW w:w="1642" w:type="dxa"/>
            <w:shd w:val="clear" w:color="auto" w:fill="auto"/>
          </w:tcPr>
          <w:p w14:paraId="0D13AA06" w14:textId="77777777" w:rsidR="00455D97" w:rsidRPr="009517D6" w:rsidRDefault="00455D97" w:rsidP="00512AED">
            <w:pPr>
              <w:pStyle w:val="TAL"/>
            </w:pPr>
            <w:r w:rsidRPr="009517D6">
              <w:t>NO</w:t>
            </w:r>
          </w:p>
        </w:tc>
        <w:tc>
          <w:tcPr>
            <w:tcW w:w="1642" w:type="dxa"/>
            <w:shd w:val="clear" w:color="auto" w:fill="auto"/>
          </w:tcPr>
          <w:p w14:paraId="466E568F" w14:textId="77777777" w:rsidR="00455D97" w:rsidRPr="009517D6" w:rsidRDefault="00455D97" w:rsidP="00512AED">
            <w:pPr>
              <w:pStyle w:val="TAL"/>
            </w:pPr>
            <w:r w:rsidRPr="009517D6">
              <w:t>NO</w:t>
            </w:r>
          </w:p>
        </w:tc>
        <w:tc>
          <w:tcPr>
            <w:tcW w:w="1643" w:type="dxa"/>
            <w:shd w:val="clear" w:color="auto" w:fill="auto"/>
          </w:tcPr>
          <w:p w14:paraId="11FB9680" w14:textId="77777777" w:rsidR="00455D97" w:rsidRPr="009517D6" w:rsidRDefault="00455D97" w:rsidP="00512AED">
            <w:pPr>
              <w:pStyle w:val="TAL"/>
            </w:pPr>
            <w:r w:rsidRPr="009517D6">
              <w:t>NO</w:t>
            </w:r>
          </w:p>
        </w:tc>
        <w:tc>
          <w:tcPr>
            <w:tcW w:w="1643" w:type="dxa"/>
            <w:shd w:val="clear" w:color="auto" w:fill="auto"/>
          </w:tcPr>
          <w:p w14:paraId="7BC96B36" w14:textId="77777777" w:rsidR="00455D97" w:rsidRPr="009517D6" w:rsidRDefault="00455D97" w:rsidP="00512AED">
            <w:pPr>
              <w:pStyle w:val="TAL"/>
            </w:pPr>
            <w:r w:rsidRPr="009517D6">
              <w:t>NO</w:t>
            </w:r>
          </w:p>
        </w:tc>
        <w:tc>
          <w:tcPr>
            <w:tcW w:w="1643" w:type="dxa"/>
            <w:shd w:val="clear" w:color="auto" w:fill="auto"/>
          </w:tcPr>
          <w:p w14:paraId="7922F817" w14:textId="77777777" w:rsidR="00455D97" w:rsidRDefault="00455D97" w:rsidP="00512AED">
            <w:pPr>
              <w:pStyle w:val="TAL"/>
            </w:pPr>
            <w:r>
              <w:t>In this clause</w:t>
            </w:r>
          </w:p>
        </w:tc>
      </w:tr>
      <w:tr w:rsidR="00455D97" w14:paraId="738B3136" w14:textId="77777777" w:rsidTr="00512AED">
        <w:tc>
          <w:tcPr>
            <w:tcW w:w="1642" w:type="dxa"/>
            <w:shd w:val="clear" w:color="auto" w:fill="auto"/>
          </w:tcPr>
          <w:p w14:paraId="55DC69F9" w14:textId="77777777" w:rsidR="00455D97" w:rsidRDefault="00455D97" w:rsidP="00512AED">
            <w:pPr>
              <w:pStyle w:val="TAL"/>
            </w:pPr>
            <w:r>
              <w:t>AS</w:t>
            </w:r>
          </w:p>
        </w:tc>
        <w:tc>
          <w:tcPr>
            <w:tcW w:w="1642" w:type="dxa"/>
            <w:shd w:val="clear" w:color="auto" w:fill="auto"/>
          </w:tcPr>
          <w:p w14:paraId="03DA5106" w14:textId="77777777" w:rsidR="00455D97" w:rsidRPr="009517D6" w:rsidRDefault="00455D97" w:rsidP="00512AED">
            <w:pPr>
              <w:pStyle w:val="TAL"/>
            </w:pPr>
            <w:r w:rsidRPr="009517D6">
              <w:t>NO</w:t>
            </w:r>
          </w:p>
        </w:tc>
        <w:tc>
          <w:tcPr>
            <w:tcW w:w="1642" w:type="dxa"/>
            <w:shd w:val="clear" w:color="auto" w:fill="auto"/>
          </w:tcPr>
          <w:p w14:paraId="6963054E" w14:textId="77777777" w:rsidR="00455D97" w:rsidRPr="009517D6" w:rsidRDefault="00455D97" w:rsidP="00512AED">
            <w:pPr>
              <w:pStyle w:val="TAL"/>
            </w:pPr>
            <w:r w:rsidRPr="009517D6">
              <w:t>NO</w:t>
            </w:r>
          </w:p>
        </w:tc>
        <w:tc>
          <w:tcPr>
            <w:tcW w:w="1643" w:type="dxa"/>
            <w:shd w:val="clear" w:color="auto" w:fill="auto"/>
          </w:tcPr>
          <w:p w14:paraId="16CF6F09" w14:textId="77777777" w:rsidR="00455D97" w:rsidRPr="009517D6" w:rsidRDefault="00455D97" w:rsidP="00512AED">
            <w:pPr>
              <w:pStyle w:val="TAL"/>
            </w:pPr>
            <w:r w:rsidRPr="009517D6">
              <w:t>NO</w:t>
            </w:r>
          </w:p>
        </w:tc>
        <w:tc>
          <w:tcPr>
            <w:tcW w:w="1643" w:type="dxa"/>
            <w:shd w:val="clear" w:color="auto" w:fill="auto"/>
          </w:tcPr>
          <w:p w14:paraId="2EE35CC0" w14:textId="77777777" w:rsidR="00455D97" w:rsidRPr="009517D6" w:rsidRDefault="00455D97" w:rsidP="00512AED">
            <w:pPr>
              <w:pStyle w:val="TAL"/>
            </w:pPr>
            <w:r w:rsidRPr="009517D6">
              <w:t>NO</w:t>
            </w:r>
          </w:p>
        </w:tc>
        <w:tc>
          <w:tcPr>
            <w:tcW w:w="1643" w:type="dxa"/>
            <w:shd w:val="clear" w:color="auto" w:fill="auto"/>
          </w:tcPr>
          <w:p w14:paraId="6369F93B" w14:textId="77777777" w:rsidR="00455D97" w:rsidRDefault="00455D97" w:rsidP="00512AED">
            <w:pPr>
              <w:pStyle w:val="TAL"/>
            </w:pPr>
            <w:r>
              <w:t>In this clause</w:t>
            </w:r>
          </w:p>
        </w:tc>
      </w:tr>
      <w:tr w:rsidR="00455D97" w14:paraId="708D0237" w14:textId="77777777" w:rsidTr="00512AED">
        <w:tc>
          <w:tcPr>
            <w:tcW w:w="1642" w:type="dxa"/>
            <w:shd w:val="clear" w:color="auto" w:fill="auto"/>
          </w:tcPr>
          <w:p w14:paraId="3DEBCA38" w14:textId="77777777" w:rsidR="00455D97" w:rsidRDefault="00455D97" w:rsidP="00512AED">
            <w:pPr>
              <w:pStyle w:val="TAL"/>
            </w:pPr>
            <w:r>
              <w:t>HSS</w:t>
            </w:r>
          </w:p>
        </w:tc>
        <w:tc>
          <w:tcPr>
            <w:tcW w:w="1642" w:type="dxa"/>
            <w:shd w:val="clear" w:color="auto" w:fill="auto"/>
          </w:tcPr>
          <w:p w14:paraId="19B9ABE0" w14:textId="77777777" w:rsidR="00455D97" w:rsidRPr="009517D6" w:rsidRDefault="00455D97" w:rsidP="00512AED">
            <w:pPr>
              <w:pStyle w:val="TAL"/>
            </w:pPr>
            <w:r w:rsidRPr="009517D6">
              <w:t>YES</w:t>
            </w:r>
          </w:p>
        </w:tc>
        <w:tc>
          <w:tcPr>
            <w:tcW w:w="1642" w:type="dxa"/>
            <w:shd w:val="clear" w:color="auto" w:fill="auto"/>
          </w:tcPr>
          <w:p w14:paraId="03036893" w14:textId="77777777" w:rsidR="00455D97" w:rsidRPr="009517D6" w:rsidRDefault="00455D97" w:rsidP="00512AED">
            <w:pPr>
              <w:pStyle w:val="TAL"/>
            </w:pPr>
            <w:r w:rsidRPr="009517D6">
              <w:t>YES</w:t>
            </w:r>
          </w:p>
        </w:tc>
        <w:tc>
          <w:tcPr>
            <w:tcW w:w="1643" w:type="dxa"/>
            <w:shd w:val="clear" w:color="auto" w:fill="auto"/>
          </w:tcPr>
          <w:p w14:paraId="34CF8BB8" w14:textId="77777777" w:rsidR="00455D97" w:rsidRPr="009517D6" w:rsidRDefault="00455D97" w:rsidP="00512AED">
            <w:pPr>
              <w:pStyle w:val="TAL"/>
            </w:pPr>
            <w:r w:rsidRPr="009517D6">
              <w:t>NO</w:t>
            </w:r>
          </w:p>
        </w:tc>
        <w:tc>
          <w:tcPr>
            <w:tcW w:w="1643" w:type="dxa"/>
            <w:shd w:val="clear" w:color="auto" w:fill="auto"/>
          </w:tcPr>
          <w:p w14:paraId="192FF428" w14:textId="77777777" w:rsidR="00455D97" w:rsidRPr="009517D6" w:rsidRDefault="00455D97" w:rsidP="00512AED">
            <w:pPr>
              <w:pStyle w:val="TAL"/>
            </w:pPr>
            <w:r w:rsidRPr="009517D6">
              <w:t>NO</w:t>
            </w:r>
          </w:p>
        </w:tc>
        <w:tc>
          <w:tcPr>
            <w:tcW w:w="1643" w:type="dxa"/>
            <w:shd w:val="clear" w:color="auto" w:fill="auto"/>
          </w:tcPr>
          <w:p w14:paraId="5FB652A2" w14:textId="79B5E9FF" w:rsidR="00455D97" w:rsidRDefault="00C11E36" w:rsidP="00512AED">
            <w:pPr>
              <w:pStyle w:val="TAL"/>
            </w:pPr>
            <w:r>
              <w:t xml:space="preserve">Clause </w:t>
            </w:r>
            <w:r w:rsidR="00455D97">
              <w:t>7.2.3</w:t>
            </w:r>
          </w:p>
        </w:tc>
      </w:tr>
      <w:bookmarkEnd w:id="177"/>
    </w:tbl>
    <w:p w14:paraId="6C9AF15D" w14:textId="77777777" w:rsidR="00455D97" w:rsidRDefault="00455D97" w:rsidP="00455D97"/>
    <w:p w14:paraId="0F2A6085" w14:textId="42D3CF72" w:rsidR="00455D97" w:rsidRPr="00780EE3" w:rsidRDefault="00455D97" w:rsidP="00455D97">
      <w:r w:rsidRPr="00780EE3">
        <w:t xml:space="preserve">Table </w:t>
      </w:r>
      <w:r>
        <w:t>7.12.</w:t>
      </w:r>
      <w:r w:rsidRPr="00780EE3">
        <w:t>3.2-</w:t>
      </w:r>
      <w:r>
        <w:t>4</w:t>
      </w:r>
      <w:r w:rsidRPr="00780EE3">
        <w:t xml:space="preserve"> shows the minimum details of the LI_X1 ActivateTask message used for provisioning the IRI-POIs in the NFs listed in table </w:t>
      </w:r>
      <w:r>
        <w:t>7.12.</w:t>
      </w:r>
      <w:r w:rsidRPr="00780EE3">
        <w:t>3.2-</w:t>
      </w:r>
      <w:r>
        <w:t xml:space="preserve">3 </w:t>
      </w:r>
      <w:r w:rsidRPr="00780EE3">
        <w:t xml:space="preserve">for </w:t>
      </w:r>
      <w:r>
        <w:t xml:space="preserve">session independent </w:t>
      </w:r>
      <w:r w:rsidRPr="00780EE3">
        <w:t>IMS-based voice services.</w:t>
      </w:r>
    </w:p>
    <w:p w14:paraId="67C578CC" w14:textId="4D5D7375" w:rsidR="00455D97" w:rsidRPr="00CE0181" w:rsidRDefault="00455D97" w:rsidP="00455D97">
      <w:pPr>
        <w:pStyle w:val="TH"/>
      </w:pPr>
      <w:r>
        <w:t>Table 7.12.3.2-4</w:t>
      </w:r>
      <w:r w:rsidRPr="00CE0181">
        <w:t xml:space="preserve">: ActivateTask message </w:t>
      </w:r>
      <w:r>
        <w:t>for activating IRI-POI for session independent IMS-based servic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5B46FE26" w14:textId="77777777" w:rsidTr="00512AED">
        <w:trPr>
          <w:trHeight w:val="88"/>
          <w:jc w:val="center"/>
        </w:trPr>
        <w:tc>
          <w:tcPr>
            <w:tcW w:w="2972" w:type="dxa"/>
          </w:tcPr>
          <w:p w14:paraId="1DB829F1"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D2DB162" w14:textId="77777777" w:rsidR="00455D97" w:rsidRPr="007B1D70" w:rsidRDefault="00455D97" w:rsidP="00512AED">
            <w:pPr>
              <w:pStyle w:val="TAH"/>
            </w:pPr>
            <w:r>
              <w:t>Description</w:t>
            </w:r>
          </w:p>
        </w:tc>
        <w:tc>
          <w:tcPr>
            <w:tcW w:w="708" w:type="dxa"/>
          </w:tcPr>
          <w:p w14:paraId="1CFAC43C" w14:textId="77777777" w:rsidR="00455D97" w:rsidRPr="007B1D70" w:rsidRDefault="00455D97" w:rsidP="00512AED">
            <w:pPr>
              <w:pStyle w:val="TAH"/>
            </w:pPr>
            <w:r w:rsidRPr="007B1D70">
              <w:t>M/C/O</w:t>
            </w:r>
          </w:p>
        </w:tc>
      </w:tr>
      <w:tr w:rsidR="00455D97" w14:paraId="1FCBF55B" w14:textId="77777777" w:rsidTr="00512AED">
        <w:trPr>
          <w:jc w:val="center"/>
        </w:trPr>
        <w:tc>
          <w:tcPr>
            <w:tcW w:w="2972" w:type="dxa"/>
          </w:tcPr>
          <w:p w14:paraId="4D90D52A" w14:textId="77777777" w:rsidR="00455D97" w:rsidRDefault="00455D97" w:rsidP="00512AED">
            <w:pPr>
              <w:pStyle w:val="TAL"/>
            </w:pPr>
            <w:r>
              <w:t>XID</w:t>
            </w:r>
          </w:p>
        </w:tc>
        <w:tc>
          <w:tcPr>
            <w:tcW w:w="6242" w:type="dxa"/>
          </w:tcPr>
          <w:p w14:paraId="484E9289" w14:textId="58FEF7E7" w:rsidR="00455D97" w:rsidRDefault="00455D97" w:rsidP="00512AED">
            <w:pPr>
              <w:pStyle w:val="TAL"/>
            </w:pPr>
            <w:r w:rsidRPr="00CE0181">
              <w:t>XID assigned by LIPF</w:t>
            </w:r>
            <w:r>
              <w:t>. The value used here shall be the same when IRI-POIs in multiple NFs are provisioned for a warrant.</w:t>
            </w:r>
          </w:p>
        </w:tc>
        <w:tc>
          <w:tcPr>
            <w:tcW w:w="708" w:type="dxa"/>
          </w:tcPr>
          <w:p w14:paraId="0958694A" w14:textId="77777777" w:rsidR="00455D97" w:rsidRDefault="00455D97" w:rsidP="00512AED">
            <w:pPr>
              <w:pStyle w:val="TAL"/>
            </w:pPr>
            <w:r>
              <w:t>M</w:t>
            </w:r>
          </w:p>
        </w:tc>
      </w:tr>
      <w:tr w:rsidR="00455D97" w14:paraId="6EE6EA32" w14:textId="77777777" w:rsidTr="00512AED">
        <w:trPr>
          <w:jc w:val="center"/>
        </w:trPr>
        <w:tc>
          <w:tcPr>
            <w:tcW w:w="2972" w:type="dxa"/>
          </w:tcPr>
          <w:p w14:paraId="6E9063BF" w14:textId="77777777" w:rsidR="00455D97" w:rsidRDefault="00455D97" w:rsidP="00512AED">
            <w:pPr>
              <w:pStyle w:val="TAL"/>
            </w:pPr>
            <w:r>
              <w:t>TargetIdentifiers</w:t>
            </w:r>
          </w:p>
        </w:tc>
        <w:tc>
          <w:tcPr>
            <w:tcW w:w="6242" w:type="dxa"/>
          </w:tcPr>
          <w:p w14:paraId="344F7F5D" w14:textId="72970971" w:rsidR="00455D97" w:rsidRDefault="00455D97" w:rsidP="00512AED">
            <w:pPr>
              <w:pStyle w:val="TAL"/>
            </w:pPr>
            <w:r>
              <w:t>One or more of the target identifiers listed in the clause 7.12.</w:t>
            </w:r>
            <w:r w:rsidRPr="001801E3">
              <w:t>2.2</w:t>
            </w:r>
            <w:r>
              <w:t xml:space="preserve"> with the embedded conditions implied.</w:t>
            </w:r>
          </w:p>
        </w:tc>
        <w:tc>
          <w:tcPr>
            <w:tcW w:w="708" w:type="dxa"/>
          </w:tcPr>
          <w:p w14:paraId="68D5D8B1" w14:textId="77777777" w:rsidR="00455D97" w:rsidRDefault="00455D97" w:rsidP="00512AED">
            <w:pPr>
              <w:pStyle w:val="TAL"/>
            </w:pPr>
            <w:r>
              <w:t>M</w:t>
            </w:r>
          </w:p>
        </w:tc>
      </w:tr>
      <w:tr w:rsidR="00455D97" w14:paraId="2DF269E9" w14:textId="77777777" w:rsidTr="00512AED">
        <w:trPr>
          <w:jc w:val="center"/>
        </w:trPr>
        <w:tc>
          <w:tcPr>
            <w:tcW w:w="2972" w:type="dxa"/>
          </w:tcPr>
          <w:p w14:paraId="2BB36F96" w14:textId="77777777" w:rsidR="00455D97" w:rsidRDefault="00455D97" w:rsidP="00512AED">
            <w:pPr>
              <w:pStyle w:val="TAL"/>
            </w:pPr>
            <w:r>
              <w:t>DeliveryType</w:t>
            </w:r>
          </w:p>
        </w:tc>
        <w:tc>
          <w:tcPr>
            <w:tcW w:w="6242" w:type="dxa"/>
          </w:tcPr>
          <w:p w14:paraId="1DCC84DE" w14:textId="14D80FE4" w:rsidR="00455D97" w:rsidRDefault="00455D97" w:rsidP="00512AED">
            <w:pPr>
              <w:pStyle w:val="TAL"/>
            </w:pPr>
            <w:r>
              <w:t xml:space="preserve">Set to </w:t>
            </w:r>
            <w:ins w:id="200" w:author="Hawbaker, Tyler, GOV" w:date="2024-10-29T16:57:00Z">
              <w:r w:rsidR="00920AE3">
                <w:t>"</w:t>
              </w:r>
              <w:r w:rsidR="00920AE3" w:rsidDel="00920AE3">
                <w:t xml:space="preserve"> </w:t>
              </w:r>
            </w:ins>
            <w:del w:id="201" w:author="Hawbaker, Tyler, GOV" w:date="2024-10-29T16:57:00Z">
              <w:r w:rsidDel="00920AE3">
                <w:delText>“</w:delText>
              </w:r>
            </w:del>
            <w:r>
              <w:t>X2Only</w:t>
            </w:r>
            <w:ins w:id="202" w:author="Hawbaker, Tyler, GOV" w:date="2024-10-29T16:57:00Z">
              <w:r w:rsidR="00920AE3">
                <w:t>"</w:t>
              </w:r>
            </w:ins>
            <w:r>
              <w:t>.</w:t>
            </w:r>
          </w:p>
        </w:tc>
        <w:tc>
          <w:tcPr>
            <w:tcW w:w="708" w:type="dxa"/>
          </w:tcPr>
          <w:p w14:paraId="4A11F50A" w14:textId="77777777" w:rsidR="00455D97" w:rsidRDefault="00455D97" w:rsidP="00512AED">
            <w:pPr>
              <w:pStyle w:val="TAL"/>
            </w:pPr>
            <w:r>
              <w:t>M</w:t>
            </w:r>
          </w:p>
        </w:tc>
      </w:tr>
      <w:tr w:rsidR="00455D97" w14:paraId="5EA428A5" w14:textId="77777777" w:rsidTr="00512AED">
        <w:trPr>
          <w:jc w:val="center"/>
        </w:trPr>
        <w:tc>
          <w:tcPr>
            <w:tcW w:w="2972" w:type="dxa"/>
          </w:tcPr>
          <w:p w14:paraId="47D5CAFD" w14:textId="77777777" w:rsidR="00455D97" w:rsidRDefault="00455D97" w:rsidP="00512AED">
            <w:pPr>
              <w:pStyle w:val="TAL"/>
            </w:pPr>
            <w:r>
              <w:t>ListOfDIDs</w:t>
            </w:r>
          </w:p>
        </w:tc>
        <w:tc>
          <w:tcPr>
            <w:tcW w:w="6242" w:type="dxa"/>
          </w:tcPr>
          <w:p w14:paraId="6FD9205A" w14:textId="77777777" w:rsidR="00455D97" w:rsidRDefault="00455D97" w:rsidP="00512AED">
            <w:pPr>
              <w:pStyle w:val="TAL"/>
            </w:pPr>
            <w:r>
              <w:t xml:space="preserve">Delivery endpoints of LI_X2. These delivery endpoints shall be configured using the </w:t>
            </w:r>
            <w:r w:rsidRPr="0025309B">
              <w:rPr>
                <w:i/>
              </w:rPr>
              <w:t>CreateDestination</w:t>
            </w:r>
            <w:r>
              <w:t xml:space="preserve"> message as described in ETSI TS 103 221-1 [7] clause 6.3.1 prior to first use.</w:t>
            </w:r>
          </w:p>
        </w:tc>
        <w:tc>
          <w:tcPr>
            <w:tcW w:w="708" w:type="dxa"/>
          </w:tcPr>
          <w:p w14:paraId="77BB11BB" w14:textId="77777777" w:rsidR="00455D97" w:rsidRDefault="00455D97" w:rsidP="00512AED">
            <w:pPr>
              <w:pStyle w:val="TAL"/>
            </w:pPr>
            <w:r>
              <w:t>M</w:t>
            </w:r>
          </w:p>
        </w:tc>
      </w:tr>
      <w:tr w:rsidR="00455D97" w14:paraId="162BABD1" w14:textId="77777777" w:rsidTr="00512AED">
        <w:trPr>
          <w:jc w:val="center"/>
        </w:trPr>
        <w:tc>
          <w:tcPr>
            <w:tcW w:w="2972" w:type="dxa"/>
          </w:tcPr>
          <w:p w14:paraId="5AB82991" w14:textId="77777777" w:rsidR="00455D97" w:rsidRDefault="00455D97" w:rsidP="00512AED">
            <w:pPr>
              <w:pStyle w:val="TAL"/>
            </w:pPr>
            <w:r>
              <w:t>ListOfServiceTypes</w:t>
            </w:r>
          </w:p>
        </w:tc>
        <w:tc>
          <w:tcPr>
            <w:tcW w:w="6242" w:type="dxa"/>
          </w:tcPr>
          <w:p w14:paraId="661F8188" w14:textId="67F1F0AC" w:rsidR="00455D97" w:rsidRDefault="00455D97" w:rsidP="00512AED">
            <w:pPr>
              <w:pStyle w:val="TAL"/>
            </w:pPr>
            <w:r w:rsidRPr="00F3424B">
              <w:t>Present if interception of one or more listed service types is required.</w:t>
            </w:r>
            <w:r>
              <w:t xml:space="preserve"> Using the format defined in ETS TS</w:t>
            </w:r>
            <w:r w:rsidR="00337E25">
              <w:t>I</w:t>
            </w:r>
            <w:r>
              <w:t xml:space="preserve"> 103</w:t>
            </w:r>
            <w:r w:rsidR="001C1B06">
              <w:t xml:space="preserve"> </w:t>
            </w:r>
            <w:r>
              <w:t>221</w:t>
            </w:r>
            <w:r w:rsidR="00337E25">
              <w:t>-1</w:t>
            </w:r>
            <w:r>
              <w:t xml:space="preserve"> [7] based on the service scoping listed below this table. When multiple intercepts are activated on a target identifier, the service scoping shall be the union of all of them.</w:t>
            </w:r>
          </w:p>
        </w:tc>
        <w:tc>
          <w:tcPr>
            <w:tcW w:w="708" w:type="dxa"/>
          </w:tcPr>
          <w:p w14:paraId="61B920C9" w14:textId="77777777" w:rsidR="00455D97" w:rsidRDefault="00455D97" w:rsidP="00512AED">
            <w:pPr>
              <w:pStyle w:val="TAL"/>
            </w:pPr>
            <w:r>
              <w:t>C</w:t>
            </w:r>
          </w:p>
        </w:tc>
      </w:tr>
    </w:tbl>
    <w:p w14:paraId="246B40E0" w14:textId="79C4C361" w:rsidR="00455D97" w:rsidRDefault="00455D97" w:rsidP="00455D97">
      <w:pPr>
        <w:spacing w:before="120"/>
      </w:pPr>
      <w:r>
        <w:t>When service scoping is required, the IRI-POIs present in the NFs listed in table 7.12.3.2-3 shall support the following service types from the structure defined in ETSI TS 103 221-1 [7]:</w:t>
      </w:r>
    </w:p>
    <w:p w14:paraId="41A4A3F2" w14:textId="77777777" w:rsidR="00455D97" w:rsidRDefault="00455D97" w:rsidP="00455D97">
      <w:pPr>
        <w:pStyle w:val="B1"/>
      </w:pPr>
      <w:r>
        <w:t>-</w:t>
      </w:r>
      <w:r>
        <w:tab/>
        <w:t>The enumerated value of "messaging" in the service type field.</w:t>
      </w:r>
    </w:p>
    <w:p w14:paraId="64325B32" w14:textId="235BDC18" w:rsidR="00455D97" w:rsidRDefault="00455D97" w:rsidP="00455D97">
      <w:pPr>
        <w:spacing w:before="120"/>
      </w:pPr>
      <w:r>
        <w:t>The ModifyTask and DeactivateTask messages that the LIPF may send to the IRI-POIs present in the NFs listed in table 7.12.3.2-3 shall include the XID of the Task created by the above ActivateTask message.</w:t>
      </w:r>
    </w:p>
    <w:p w14:paraId="7AE176A9" w14:textId="77777777" w:rsidR="00455D97" w:rsidRDefault="00455D97" w:rsidP="00455D97">
      <w:pPr>
        <w:pStyle w:val="Heading4"/>
      </w:pPr>
      <w:bookmarkStart w:id="203" w:name="_Toc167821606"/>
      <w:r>
        <w:t>7.12.3</w:t>
      </w:r>
      <w:r w:rsidRPr="00995907">
        <w:t>.</w:t>
      </w:r>
      <w:r>
        <w:t>3</w:t>
      </w:r>
      <w:r>
        <w:tab/>
      </w:r>
      <w:r w:rsidRPr="00995907">
        <w:t xml:space="preserve">Provisioning of </w:t>
      </w:r>
      <w:r>
        <w:t>CC-TF</w:t>
      </w:r>
      <w:bookmarkEnd w:id="203"/>
    </w:p>
    <w:p w14:paraId="36922802" w14:textId="149627F4" w:rsidR="00455D97" w:rsidRDefault="00455D97" w:rsidP="00455D97">
      <w:r>
        <w:t xml:space="preserve">The table 7.12.3.3-1 below shows the applicability of NFs in which the CC-TFs are provisioned with the target identifiers listed in clause 7.12.2.2 for session-based IMS services (e.g. voice). See TS 33.127 [5] and </w:t>
      </w:r>
      <w:r w:rsidR="00F235FA">
        <w:t>TR 33.928 [121]</w:t>
      </w:r>
      <w:r>
        <w:t>.</w:t>
      </w:r>
    </w:p>
    <w:p w14:paraId="20159CE3" w14:textId="75667EFC" w:rsidR="00455D97" w:rsidRPr="005F57AC" w:rsidRDefault="00455D97" w:rsidP="00201F9D">
      <w:pPr>
        <w:pStyle w:val="TH"/>
      </w:pPr>
      <w:r w:rsidRPr="005F57AC">
        <w:t>Table 7.12.3.3-1: CC-TFs in the NFs that need to be provisioned for session-based IMS service</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1418"/>
        <w:gridCol w:w="1559"/>
        <w:gridCol w:w="1559"/>
        <w:gridCol w:w="1701"/>
      </w:tblGrid>
      <w:tr w:rsidR="00455D97" w:rsidRPr="005F57AC" w14:paraId="2532A916" w14:textId="77777777" w:rsidTr="005F57AC">
        <w:tc>
          <w:tcPr>
            <w:tcW w:w="2268" w:type="dxa"/>
            <w:vMerge w:val="restart"/>
            <w:shd w:val="clear" w:color="auto" w:fill="auto"/>
            <w:vAlign w:val="center"/>
          </w:tcPr>
          <w:p w14:paraId="783060DE" w14:textId="77777777" w:rsidR="00455D97" w:rsidRPr="005F57AC" w:rsidRDefault="00455D97" w:rsidP="00512AED">
            <w:pPr>
              <w:pStyle w:val="TAH"/>
            </w:pPr>
            <w:r w:rsidRPr="005F57AC">
              <w:t>NF</w:t>
            </w:r>
          </w:p>
          <w:p w14:paraId="73010B86" w14:textId="65E8F76E" w:rsidR="00455D97" w:rsidRPr="005F57AC" w:rsidRDefault="00455D97" w:rsidP="00512AED">
            <w:pPr>
              <w:pStyle w:val="TAH"/>
            </w:pPr>
            <w:r w:rsidRPr="005F57AC">
              <w:t xml:space="preserve">(IMS </w:t>
            </w:r>
            <w:r w:rsidR="004B454D">
              <w:t>signalling</w:t>
            </w:r>
            <w:r w:rsidRPr="005F57AC">
              <w:t xml:space="preserve"> function)</w:t>
            </w:r>
          </w:p>
        </w:tc>
        <w:tc>
          <w:tcPr>
            <w:tcW w:w="2977" w:type="dxa"/>
            <w:gridSpan w:val="2"/>
            <w:shd w:val="clear" w:color="auto" w:fill="auto"/>
            <w:vAlign w:val="center"/>
          </w:tcPr>
          <w:p w14:paraId="0A23FCA8" w14:textId="77777777" w:rsidR="00455D97" w:rsidRPr="005F57AC" w:rsidRDefault="00455D97" w:rsidP="00512AED">
            <w:pPr>
              <w:pStyle w:val="TAH"/>
            </w:pPr>
            <w:r w:rsidRPr="005F57AC">
              <w:t>Not a target non-local ID</w:t>
            </w:r>
          </w:p>
        </w:tc>
        <w:tc>
          <w:tcPr>
            <w:tcW w:w="3260" w:type="dxa"/>
            <w:gridSpan w:val="2"/>
            <w:shd w:val="clear" w:color="auto" w:fill="auto"/>
            <w:vAlign w:val="center"/>
          </w:tcPr>
          <w:p w14:paraId="21A07EF1" w14:textId="77777777" w:rsidR="00455D97" w:rsidRPr="005F57AC" w:rsidRDefault="00455D97" w:rsidP="00512AED">
            <w:pPr>
              <w:pStyle w:val="TAH"/>
            </w:pPr>
            <w:r w:rsidRPr="005F57AC">
              <w:t>Target non-local ID</w:t>
            </w:r>
          </w:p>
        </w:tc>
      </w:tr>
      <w:tr w:rsidR="00455D97" w:rsidRPr="005F57AC" w14:paraId="51A55D27" w14:textId="77777777" w:rsidTr="005F57AC">
        <w:tc>
          <w:tcPr>
            <w:tcW w:w="2268" w:type="dxa"/>
            <w:vMerge/>
            <w:shd w:val="clear" w:color="auto" w:fill="auto"/>
            <w:vAlign w:val="center"/>
          </w:tcPr>
          <w:p w14:paraId="238D7A0D" w14:textId="77777777" w:rsidR="00455D97" w:rsidRPr="005F57AC" w:rsidRDefault="00455D97" w:rsidP="00512AED">
            <w:pPr>
              <w:spacing w:before="20" w:after="20"/>
              <w:jc w:val="center"/>
            </w:pPr>
          </w:p>
        </w:tc>
        <w:tc>
          <w:tcPr>
            <w:tcW w:w="1418" w:type="dxa"/>
            <w:shd w:val="clear" w:color="auto" w:fill="auto"/>
            <w:vAlign w:val="center"/>
          </w:tcPr>
          <w:p w14:paraId="058FFC06" w14:textId="77777777" w:rsidR="00455D97" w:rsidRPr="005F57AC" w:rsidRDefault="00455D97" w:rsidP="00512AED">
            <w:pPr>
              <w:spacing w:before="20" w:after="20"/>
              <w:jc w:val="center"/>
            </w:pPr>
            <w:r w:rsidRPr="005F57AC">
              <w:t>Default</w:t>
            </w:r>
          </w:p>
        </w:tc>
        <w:tc>
          <w:tcPr>
            <w:tcW w:w="1559" w:type="dxa"/>
            <w:shd w:val="clear" w:color="auto" w:fill="auto"/>
            <w:vAlign w:val="center"/>
          </w:tcPr>
          <w:p w14:paraId="7FC4279A" w14:textId="77777777" w:rsidR="00455D97" w:rsidRPr="005F57AC" w:rsidRDefault="00455D97" w:rsidP="00512AED">
            <w:pPr>
              <w:spacing w:before="20" w:after="20"/>
              <w:jc w:val="center"/>
            </w:pPr>
            <w:r w:rsidRPr="005F57AC">
              <w:t>Alternate option</w:t>
            </w:r>
          </w:p>
        </w:tc>
        <w:tc>
          <w:tcPr>
            <w:tcW w:w="1559" w:type="dxa"/>
            <w:shd w:val="clear" w:color="auto" w:fill="auto"/>
            <w:vAlign w:val="center"/>
          </w:tcPr>
          <w:p w14:paraId="23302C58" w14:textId="77777777" w:rsidR="00455D97" w:rsidRPr="005F57AC" w:rsidRDefault="00455D97" w:rsidP="00512AED">
            <w:pPr>
              <w:spacing w:before="20" w:after="20"/>
              <w:jc w:val="center"/>
            </w:pPr>
            <w:r w:rsidRPr="005F57AC">
              <w:t>Default</w:t>
            </w:r>
          </w:p>
        </w:tc>
        <w:tc>
          <w:tcPr>
            <w:tcW w:w="1701" w:type="dxa"/>
            <w:shd w:val="clear" w:color="auto" w:fill="auto"/>
            <w:vAlign w:val="center"/>
          </w:tcPr>
          <w:p w14:paraId="0A21E6F1" w14:textId="77777777" w:rsidR="00455D97" w:rsidRPr="005F57AC" w:rsidRDefault="00455D97" w:rsidP="00512AED">
            <w:pPr>
              <w:spacing w:before="20" w:after="20"/>
              <w:jc w:val="center"/>
            </w:pPr>
            <w:r w:rsidRPr="005F57AC">
              <w:t>Alternate option</w:t>
            </w:r>
          </w:p>
        </w:tc>
      </w:tr>
      <w:tr w:rsidR="00455D97" w:rsidRPr="005F57AC" w14:paraId="6FD0FBCE" w14:textId="77777777" w:rsidTr="00512AED">
        <w:tc>
          <w:tcPr>
            <w:tcW w:w="2268" w:type="dxa"/>
            <w:shd w:val="clear" w:color="auto" w:fill="auto"/>
            <w:vAlign w:val="center"/>
          </w:tcPr>
          <w:p w14:paraId="4FF38473" w14:textId="77777777" w:rsidR="00455D97" w:rsidRPr="005F57AC" w:rsidRDefault="00455D97" w:rsidP="00512AED">
            <w:pPr>
              <w:pStyle w:val="TAL"/>
            </w:pPr>
            <w:r w:rsidRPr="005F57AC">
              <w:lastRenderedPageBreak/>
              <w:t>P-CSCF</w:t>
            </w:r>
          </w:p>
        </w:tc>
        <w:tc>
          <w:tcPr>
            <w:tcW w:w="1418" w:type="dxa"/>
            <w:shd w:val="clear" w:color="auto" w:fill="auto"/>
          </w:tcPr>
          <w:p w14:paraId="4C2CFD1A" w14:textId="77777777" w:rsidR="00455D97" w:rsidRPr="005F57AC" w:rsidRDefault="00455D97" w:rsidP="00512AED">
            <w:pPr>
              <w:pStyle w:val="TAL"/>
            </w:pPr>
            <w:r w:rsidRPr="005F57AC">
              <w:t>YES</w:t>
            </w:r>
          </w:p>
        </w:tc>
        <w:tc>
          <w:tcPr>
            <w:tcW w:w="1559" w:type="dxa"/>
            <w:shd w:val="clear" w:color="auto" w:fill="auto"/>
          </w:tcPr>
          <w:p w14:paraId="74F6B9AA" w14:textId="77777777" w:rsidR="00455D97" w:rsidRPr="005F57AC" w:rsidRDefault="00455D97" w:rsidP="00512AED">
            <w:pPr>
              <w:pStyle w:val="TAL"/>
            </w:pPr>
            <w:r w:rsidRPr="005F57AC">
              <w:t>YES</w:t>
            </w:r>
          </w:p>
        </w:tc>
        <w:tc>
          <w:tcPr>
            <w:tcW w:w="1559" w:type="dxa"/>
            <w:shd w:val="clear" w:color="auto" w:fill="auto"/>
          </w:tcPr>
          <w:p w14:paraId="383DAC30" w14:textId="77777777" w:rsidR="00455D97" w:rsidRPr="005F57AC" w:rsidRDefault="00455D97" w:rsidP="00512AED">
            <w:pPr>
              <w:pStyle w:val="TAL"/>
            </w:pPr>
            <w:r w:rsidRPr="005F57AC">
              <w:t>YES</w:t>
            </w:r>
          </w:p>
        </w:tc>
        <w:tc>
          <w:tcPr>
            <w:tcW w:w="1701" w:type="dxa"/>
            <w:shd w:val="clear" w:color="auto" w:fill="auto"/>
            <w:vAlign w:val="center"/>
          </w:tcPr>
          <w:p w14:paraId="310389FA" w14:textId="77777777" w:rsidR="00455D97" w:rsidRPr="005F57AC" w:rsidRDefault="00455D97" w:rsidP="00512AED">
            <w:pPr>
              <w:pStyle w:val="TAL"/>
            </w:pPr>
            <w:r w:rsidRPr="005F57AC">
              <w:t>NO</w:t>
            </w:r>
          </w:p>
        </w:tc>
      </w:tr>
      <w:tr w:rsidR="00455D97" w14:paraId="0D4E57FC" w14:textId="77777777" w:rsidTr="00512AED">
        <w:tc>
          <w:tcPr>
            <w:tcW w:w="2268" w:type="dxa"/>
            <w:shd w:val="clear" w:color="auto" w:fill="auto"/>
            <w:vAlign w:val="center"/>
          </w:tcPr>
          <w:p w14:paraId="3F5912AF" w14:textId="77777777" w:rsidR="00455D97" w:rsidRPr="005F57AC" w:rsidRDefault="00455D97" w:rsidP="00512AED">
            <w:pPr>
              <w:pStyle w:val="TAL"/>
            </w:pPr>
            <w:r w:rsidRPr="005F57AC">
              <w:t>IBCF</w:t>
            </w:r>
          </w:p>
        </w:tc>
        <w:tc>
          <w:tcPr>
            <w:tcW w:w="1418" w:type="dxa"/>
            <w:shd w:val="clear" w:color="auto" w:fill="auto"/>
          </w:tcPr>
          <w:p w14:paraId="572E9F5C" w14:textId="77777777" w:rsidR="00455D97" w:rsidRPr="005F57AC" w:rsidRDefault="00455D97" w:rsidP="00512AED">
            <w:pPr>
              <w:pStyle w:val="TAL"/>
            </w:pPr>
            <w:r w:rsidRPr="005F57AC">
              <w:t>YES</w:t>
            </w:r>
          </w:p>
        </w:tc>
        <w:tc>
          <w:tcPr>
            <w:tcW w:w="1559" w:type="dxa"/>
            <w:shd w:val="clear" w:color="auto" w:fill="auto"/>
          </w:tcPr>
          <w:p w14:paraId="32A479D1" w14:textId="77777777" w:rsidR="00455D97" w:rsidRPr="005F57AC" w:rsidRDefault="00455D97" w:rsidP="00512AED">
            <w:pPr>
              <w:pStyle w:val="TAL"/>
            </w:pPr>
            <w:r w:rsidRPr="005F57AC">
              <w:t>YES</w:t>
            </w:r>
          </w:p>
        </w:tc>
        <w:tc>
          <w:tcPr>
            <w:tcW w:w="1559" w:type="dxa"/>
            <w:shd w:val="clear" w:color="auto" w:fill="auto"/>
          </w:tcPr>
          <w:p w14:paraId="6AE22841" w14:textId="77777777" w:rsidR="00455D97" w:rsidRPr="005F57AC" w:rsidRDefault="00455D97" w:rsidP="00512AED">
            <w:pPr>
              <w:pStyle w:val="TAL"/>
            </w:pPr>
            <w:r w:rsidRPr="005F57AC">
              <w:t>YES</w:t>
            </w:r>
          </w:p>
        </w:tc>
        <w:tc>
          <w:tcPr>
            <w:tcW w:w="1701" w:type="dxa"/>
            <w:shd w:val="clear" w:color="auto" w:fill="auto"/>
            <w:vAlign w:val="center"/>
          </w:tcPr>
          <w:p w14:paraId="012F43F2" w14:textId="77777777" w:rsidR="00455D97" w:rsidRPr="009517D6" w:rsidRDefault="00455D97" w:rsidP="00512AED">
            <w:pPr>
              <w:pStyle w:val="TAL"/>
            </w:pPr>
            <w:r w:rsidRPr="005F57AC">
              <w:t>YES</w:t>
            </w:r>
          </w:p>
        </w:tc>
      </w:tr>
      <w:tr w:rsidR="00455D97" w14:paraId="05F096DD" w14:textId="77777777" w:rsidTr="00512AED">
        <w:tc>
          <w:tcPr>
            <w:tcW w:w="2268" w:type="dxa"/>
            <w:shd w:val="clear" w:color="auto" w:fill="auto"/>
            <w:vAlign w:val="center"/>
          </w:tcPr>
          <w:p w14:paraId="11921373" w14:textId="77777777" w:rsidR="00455D97" w:rsidRDefault="00455D97" w:rsidP="00512AED">
            <w:pPr>
              <w:pStyle w:val="TAL"/>
            </w:pPr>
            <w:r>
              <w:t>MGCF</w:t>
            </w:r>
          </w:p>
        </w:tc>
        <w:tc>
          <w:tcPr>
            <w:tcW w:w="1418" w:type="dxa"/>
            <w:shd w:val="clear" w:color="auto" w:fill="auto"/>
          </w:tcPr>
          <w:p w14:paraId="2C00EAE6" w14:textId="77777777" w:rsidR="00455D97" w:rsidRPr="009517D6" w:rsidRDefault="00455D97" w:rsidP="00512AED">
            <w:pPr>
              <w:pStyle w:val="TAL"/>
            </w:pPr>
            <w:r w:rsidRPr="009517D6">
              <w:t>YES</w:t>
            </w:r>
          </w:p>
        </w:tc>
        <w:tc>
          <w:tcPr>
            <w:tcW w:w="1559" w:type="dxa"/>
            <w:shd w:val="clear" w:color="auto" w:fill="auto"/>
          </w:tcPr>
          <w:p w14:paraId="3A4039A8" w14:textId="77777777" w:rsidR="00455D97" w:rsidRPr="009517D6" w:rsidRDefault="00455D97" w:rsidP="00512AED">
            <w:pPr>
              <w:pStyle w:val="TAL"/>
            </w:pPr>
            <w:r w:rsidRPr="009517D6">
              <w:t>YES</w:t>
            </w:r>
          </w:p>
        </w:tc>
        <w:tc>
          <w:tcPr>
            <w:tcW w:w="1559" w:type="dxa"/>
            <w:shd w:val="clear" w:color="auto" w:fill="auto"/>
          </w:tcPr>
          <w:p w14:paraId="4CF0B7C9" w14:textId="77777777" w:rsidR="00455D97" w:rsidRPr="009517D6" w:rsidRDefault="00455D97" w:rsidP="00512AED">
            <w:pPr>
              <w:pStyle w:val="TAL"/>
            </w:pPr>
            <w:r w:rsidRPr="009517D6">
              <w:t>YES</w:t>
            </w:r>
          </w:p>
        </w:tc>
        <w:tc>
          <w:tcPr>
            <w:tcW w:w="1701" w:type="dxa"/>
            <w:shd w:val="clear" w:color="auto" w:fill="auto"/>
            <w:vAlign w:val="center"/>
          </w:tcPr>
          <w:p w14:paraId="49C782C5" w14:textId="77777777" w:rsidR="00455D97" w:rsidRPr="009517D6" w:rsidRDefault="00455D97" w:rsidP="00512AED">
            <w:pPr>
              <w:pStyle w:val="TAL"/>
            </w:pPr>
            <w:r w:rsidRPr="009517D6">
              <w:t>NO</w:t>
            </w:r>
          </w:p>
        </w:tc>
      </w:tr>
      <w:tr w:rsidR="00455D97" w14:paraId="68CFB83E" w14:textId="77777777" w:rsidTr="00512AED">
        <w:tc>
          <w:tcPr>
            <w:tcW w:w="2268" w:type="dxa"/>
            <w:shd w:val="clear" w:color="auto" w:fill="auto"/>
            <w:vAlign w:val="center"/>
          </w:tcPr>
          <w:p w14:paraId="79D840D9" w14:textId="77777777" w:rsidR="00455D97" w:rsidRDefault="00455D97" w:rsidP="00512AED">
            <w:pPr>
              <w:pStyle w:val="TAL"/>
            </w:pPr>
            <w:r>
              <w:t>AS/MRFC</w:t>
            </w:r>
          </w:p>
        </w:tc>
        <w:tc>
          <w:tcPr>
            <w:tcW w:w="1418" w:type="dxa"/>
            <w:shd w:val="clear" w:color="auto" w:fill="auto"/>
          </w:tcPr>
          <w:p w14:paraId="783CB73F" w14:textId="77777777" w:rsidR="00455D97" w:rsidRPr="009517D6" w:rsidRDefault="00455D97" w:rsidP="00512AED">
            <w:pPr>
              <w:pStyle w:val="TAL"/>
            </w:pPr>
            <w:r w:rsidRPr="009517D6">
              <w:t>YES</w:t>
            </w:r>
          </w:p>
        </w:tc>
        <w:tc>
          <w:tcPr>
            <w:tcW w:w="1559" w:type="dxa"/>
            <w:shd w:val="clear" w:color="auto" w:fill="auto"/>
          </w:tcPr>
          <w:p w14:paraId="4C4ED3D0" w14:textId="77777777" w:rsidR="00455D97" w:rsidRPr="009517D6" w:rsidRDefault="00455D97" w:rsidP="00512AED">
            <w:pPr>
              <w:pStyle w:val="TAL"/>
            </w:pPr>
            <w:r w:rsidRPr="009517D6">
              <w:t>YES</w:t>
            </w:r>
          </w:p>
        </w:tc>
        <w:tc>
          <w:tcPr>
            <w:tcW w:w="1559" w:type="dxa"/>
            <w:shd w:val="clear" w:color="auto" w:fill="auto"/>
          </w:tcPr>
          <w:p w14:paraId="0720AA02" w14:textId="77777777" w:rsidR="00455D97" w:rsidRPr="009517D6" w:rsidRDefault="00455D97" w:rsidP="00512AED">
            <w:pPr>
              <w:pStyle w:val="TAL"/>
            </w:pPr>
            <w:r w:rsidRPr="009517D6">
              <w:t>YES</w:t>
            </w:r>
          </w:p>
        </w:tc>
        <w:tc>
          <w:tcPr>
            <w:tcW w:w="1701" w:type="dxa"/>
            <w:shd w:val="clear" w:color="auto" w:fill="auto"/>
          </w:tcPr>
          <w:p w14:paraId="0B26C13B" w14:textId="77777777" w:rsidR="00455D97" w:rsidRPr="009517D6" w:rsidRDefault="00455D97" w:rsidP="00512AED">
            <w:pPr>
              <w:pStyle w:val="TAL"/>
            </w:pPr>
            <w:r w:rsidRPr="009517D6">
              <w:t>YES</w:t>
            </w:r>
          </w:p>
        </w:tc>
      </w:tr>
      <w:tr w:rsidR="00455D97" w14:paraId="58405FAC" w14:textId="77777777" w:rsidTr="00512AED">
        <w:tc>
          <w:tcPr>
            <w:tcW w:w="2268" w:type="dxa"/>
            <w:shd w:val="clear" w:color="auto" w:fill="auto"/>
            <w:vAlign w:val="center"/>
          </w:tcPr>
          <w:p w14:paraId="03DC0B21" w14:textId="77777777" w:rsidR="00455D97" w:rsidRDefault="00455D97" w:rsidP="00512AED">
            <w:pPr>
              <w:pStyle w:val="TAL"/>
            </w:pPr>
            <w:r>
              <w:t>Conferencing AS/MRFC</w:t>
            </w:r>
          </w:p>
        </w:tc>
        <w:tc>
          <w:tcPr>
            <w:tcW w:w="1418" w:type="dxa"/>
            <w:shd w:val="clear" w:color="auto" w:fill="auto"/>
          </w:tcPr>
          <w:p w14:paraId="2BA393FB" w14:textId="77777777" w:rsidR="00455D97" w:rsidRPr="009517D6" w:rsidRDefault="00455D97" w:rsidP="00512AED">
            <w:pPr>
              <w:pStyle w:val="TAL"/>
            </w:pPr>
            <w:r w:rsidRPr="009517D6">
              <w:t>YES</w:t>
            </w:r>
          </w:p>
        </w:tc>
        <w:tc>
          <w:tcPr>
            <w:tcW w:w="1559" w:type="dxa"/>
            <w:shd w:val="clear" w:color="auto" w:fill="auto"/>
          </w:tcPr>
          <w:p w14:paraId="3D70D75B" w14:textId="77777777" w:rsidR="00455D97" w:rsidRPr="009517D6" w:rsidRDefault="00455D97" w:rsidP="00512AED">
            <w:pPr>
              <w:pStyle w:val="TAL"/>
            </w:pPr>
            <w:r w:rsidRPr="009517D6">
              <w:t>YES</w:t>
            </w:r>
          </w:p>
        </w:tc>
        <w:tc>
          <w:tcPr>
            <w:tcW w:w="1559" w:type="dxa"/>
            <w:shd w:val="clear" w:color="auto" w:fill="auto"/>
          </w:tcPr>
          <w:p w14:paraId="2D02895D" w14:textId="77777777" w:rsidR="00455D97" w:rsidRPr="009517D6" w:rsidRDefault="00455D97" w:rsidP="00512AED">
            <w:pPr>
              <w:pStyle w:val="TAL"/>
            </w:pPr>
            <w:r w:rsidRPr="009517D6">
              <w:t>YES</w:t>
            </w:r>
          </w:p>
        </w:tc>
        <w:tc>
          <w:tcPr>
            <w:tcW w:w="1701" w:type="dxa"/>
            <w:shd w:val="clear" w:color="auto" w:fill="auto"/>
          </w:tcPr>
          <w:p w14:paraId="555C7D51" w14:textId="77777777" w:rsidR="00455D97" w:rsidRPr="009517D6" w:rsidRDefault="00455D97" w:rsidP="00512AED">
            <w:pPr>
              <w:pStyle w:val="TAL"/>
            </w:pPr>
            <w:r w:rsidRPr="009517D6">
              <w:t>YES</w:t>
            </w:r>
          </w:p>
        </w:tc>
      </w:tr>
      <w:tr w:rsidR="005F2D73" w14:paraId="4A0E0E0A" w14:textId="77777777" w:rsidTr="00512AED">
        <w:trPr>
          <w:ins w:id="204" w:author="Hawbaker, Tyler Allen (OTD) (FBI)" w:date="2024-07-23T08:17:00Z"/>
        </w:trPr>
        <w:tc>
          <w:tcPr>
            <w:tcW w:w="2268" w:type="dxa"/>
            <w:shd w:val="clear" w:color="auto" w:fill="auto"/>
            <w:vAlign w:val="center"/>
          </w:tcPr>
          <w:p w14:paraId="053F05FB" w14:textId="40208357" w:rsidR="005F2D73" w:rsidRDefault="005F2D73" w:rsidP="00512AED">
            <w:pPr>
              <w:pStyle w:val="TAL"/>
              <w:rPr>
                <w:ins w:id="205" w:author="Hawbaker, Tyler Allen (OTD) (FBI)" w:date="2024-07-23T08:17:00Z"/>
              </w:rPr>
            </w:pPr>
            <w:ins w:id="206" w:author="Hawbaker, Tyler Allen (OTD) (FBI)" w:date="2024-07-23T08:17:00Z">
              <w:r>
                <w:t>IMS-AS</w:t>
              </w:r>
            </w:ins>
          </w:p>
        </w:tc>
        <w:tc>
          <w:tcPr>
            <w:tcW w:w="1418" w:type="dxa"/>
            <w:shd w:val="clear" w:color="auto" w:fill="auto"/>
          </w:tcPr>
          <w:p w14:paraId="5DD525C7" w14:textId="6572C6A1" w:rsidR="005F2D73" w:rsidRPr="009517D6" w:rsidRDefault="005F2D73" w:rsidP="00512AED">
            <w:pPr>
              <w:pStyle w:val="TAL"/>
              <w:rPr>
                <w:ins w:id="207" w:author="Hawbaker, Tyler Allen (OTD) (FBI)" w:date="2024-07-23T08:17:00Z"/>
              </w:rPr>
            </w:pPr>
            <w:ins w:id="208" w:author="Hawbaker, Tyler Allen (OTD) (FBI)" w:date="2024-07-23T08:17:00Z">
              <w:r>
                <w:t>Y</w:t>
              </w:r>
            </w:ins>
            <w:ins w:id="209" w:author="Hawbaker, Tyler Allen (OTD) (FBI)" w:date="2024-07-23T08:18:00Z">
              <w:r>
                <w:t>ES</w:t>
              </w:r>
            </w:ins>
          </w:p>
        </w:tc>
        <w:tc>
          <w:tcPr>
            <w:tcW w:w="1559" w:type="dxa"/>
            <w:shd w:val="clear" w:color="auto" w:fill="auto"/>
          </w:tcPr>
          <w:p w14:paraId="55173AF4" w14:textId="29FE949D" w:rsidR="005F2D73" w:rsidRPr="009517D6" w:rsidRDefault="00920AE3" w:rsidP="00512AED">
            <w:pPr>
              <w:pStyle w:val="TAL"/>
              <w:rPr>
                <w:ins w:id="210" w:author="Hawbaker, Tyler Allen (OTD) (FBI)" w:date="2024-07-23T08:17:00Z"/>
              </w:rPr>
            </w:pPr>
            <w:ins w:id="211" w:author="Hawbaker, Tyler, GOV" w:date="2024-10-29T16:55:00Z">
              <w:r>
                <w:t>YES</w:t>
              </w:r>
            </w:ins>
          </w:p>
        </w:tc>
        <w:tc>
          <w:tcPr>
            <w:tcW w:w="1559" w:type="dxa"/>
            <w:shd w:val="clear" w:color="auto" w:fill="auto"/>
          </w:tcPr>
          <w:p w14:paraId="773D7F8C" w14:textId="2FFD91F0" w:rsidR="005F2D73" w:rsidRPr="009517D6" w:rsidRDefault="005F2D73" w:rsidP="00512AED">
            <w:pPr>
              <w:pStyle w:val="TAL"/>
              <w:rPr>
                <w:ins w:id="212" w:author="Hawbaker, Tyler Allen (OTD) (FBI)" w:date="2024-07-23T08:17:00Z"/>
              </w:rPr>
            </w:pPr>
            <w:ins w:id="213" w:author="Hawbaker, Tyler Allen (OTD) (FBI)" w:date="2024-07-23T08:18:00Z">
              <w:r>
                <w:t>YES</w:t>
              </w:r>
            </w:ins>
          </w:p>
        </w:tc>
        <w:tc>
          <w:tcPr>
            <w:tcW w:w="1701" w:type="dxa"/>
            <w:shd w:val="clear" w:color="auto" w:fill="auto"/>
          </w:tcPr>
          <w:p w14:paraId="0D53270E" w14:textId="69A63599" w:rsidR="005F2D73" w:rsidRPr="009517D6" w:rsidRDefault="005F2D73" w:rsidP="00512AED">
            <w:pPr>
              <w:pStyle w:val="TAL"/>
              <w:rPr>
                <w:ins w:id="214" w:author="Hawbaker, Tyler Allen (OTD) (FBI)" w:date="2024-07-23T08:17:00Z"/>
              </w:rPr>
            </w:pPr>
            <w:ins w:id="215" w:author="Hawbaker, Tyler Allen (OTD) (FBI)" w:date="2024-07-23T08:18:00Z">
              <w:r>
                <w:t>NO</w:t>
              </w:r>
            </w:ins>
          </w:p>
        </w:tc>
      </w:tr>
      <w:tr w:rsidR="005F2D73" w14:paraId="12B8C809" w14:textId="77777777" w:rsidTr="00512AED">
        <w:trPr>
          <w:ins w:id="216" w:author="Hawbaker, Tyler Allen (OTD) (FBI)" w:date="2024-07-23T08:18:00Z"/>
        </w:trPr>
        <w:tc>
          <w:tcPr>
            <w:tcW w:w="2268" w:type="dxa"/>
            <w:shd w:val="clear" w:color="auto" w:fill="auto"/>
            <w:vAlign w:val="center"/>
          </w:tcPr>
          <w:p w14:paraId="40FBA599" w14:textId="401D2444" w:rsidR="005F2D73" w:rsidRDefault="005F2D73" w:rsidP="00512AED">
            <w:pPr>
              <w:pStyle w:val="TAL"/>
              <w:rPr>
                <w:ins w:id="217" w:author="Hawbaker, Tyler Allen (OTD) (FBI)" w:date="2024-07-23T08:18:00Z"/>
              </w:rPr>
            </w:pPr>
            <w:ins w:id="218" w:author="Hawbaker, Tyler Allen (OTD) (FBI)" w:date="2024-07-23T08:18:00Z">
              <w:r>
                <w:t>DCSF</w:t>
              </w:r>
            </w:ins>
          </w:p>
        </w:tc>
        <w:tc>
          <w:tcPr>
            <w:tcW w:w="1418" w:type="dxa"/>
            <w:shd w:val="clear" w:color="auto" w:fill="auto"/>
          </w:tcPr>
          <w:p w14:paraId="110CAB76" w14:textId="566D6EA9" w:rsidR="005F2D73" w:rsidRDefault="005F2D73" w:rsidP="00512AED">
            <w:pPr>
              <w:pStyle w:val="TAL"/>
              <w:rPr>
                <w:ins w:id="219" w:author="Hawbaker, Tyler Allen (OTD) (FBI)" w:date="2024-07-23T08:18:00Z"/>
              </w:rPr>
            </w:pPr>
            <w:ins w:id="220" w:author="Hawbaker, Tyler Allen (OTD) (FBI)" w:date="2024-07-23T08:18:00Z">
              <w:r>
                <w:t>YES</w:t>
              </w:r>
            </w:ins>
          </w:p>
        </w:tc>
        <w:tc>
          <w:tcPr>
            <w:tcW w:w="1559" w:type="dxa"/>
            <w:shd w:val="clear" w:color="auto" w:fill="auto"/>
          </w:tcPr>
          <w:p w14:paraId="2E1A8F48" w14:textId="5C28729B" w:rsidR="005F2D73" w:rsidRDefault="005F2D73" w:rsidP="00512AED">
            <w:pPr>
              <w:pStyle w:val="TAL"/>
              <w:rPr>
                <w:ins w:id="221" w:author="Hawbaker, Tyler Allen (OTD) (FBI)" w:date="2024-07-23T08:18:00Z"/>
              </w:rPr>
            </w:pPr>
            <w:ins w:id="222" w:author="Hawbaker, Tyler Allen (OTD) (FBI)" w:date="2024-07-23T08:18:00Z">
              <w:r>
                <w:t>NO</w:t>
              </w:r>
            </w:ins>
          </w:p>
        </w:tc>
        <w:tc>
          <w:tcPr>
            <w:tcW w:w="1559" w:type="dxa"/>
            <w:shd w:val="clear" w:color="auto" w:fill="auto"/>
          </w:tcPr>
          <w:p w14:paraId="4BF78696" w14:textId="54C85100" w:rsidR="005F2D73" w:rsidRDefault="005F2D73" w:rsidP="00512AED">
            <w:pPr>
              <w:pStyle w:val="TAL"/>
              <w:rPr>
                <w:ins w:id="223" w:author="Hawbaker, Tyler Allen (OTD) (FBI)" w:date="2024-07-23T08:18:00Z"/>
              </w:rPr>
            </w:pPr>
            <w:ins w:id="224" w:author="Hawbaker, Tyler Allen (OTD) (FBI)" w:date="2024-07-23T08:18:00Z">
              <w:r>
                <w:t>YES</w:t>
              </w:r>
            </w:ins>
          </w:p>
        </w:tc>
        <w:tc>
          <w:tcPr>
            <w:tcW w:w="1701" w:type="dxa"/>
            <w:shd w:val="clear" w:color="auto" w:fill="auto"/>
          </w:tcPr>
          <w:p w14:paraId="71F302A1" w14:textId="52D06CF2" w:rsidR="005F2D73" w:rsidRDefault="005F2D73" w:rsidP="00512AED">
            <w:pPr>
              <w:pStyle w:val="TAL"/>
              <w:rPr>
                <w:ins w:id="225" w:author="Hawbaker, Tyler Allen (OTD) (FBI)" w:date="2024-07-23T08:18:00Z"/>
              </w:rPr>
            </w:pPr>
            <w:ins w:id="226" w:author="Hawbaker, Tyler Allen (OTD) (FBI)" w:date="2024-07-23T08:18:00Z">
              <w:r>
                <w:t>NO</w:t>
              </w:r>
            </w:ins>
          </w:p>
        </w:tc>
      </w:tr>
    </w:tbl>
    <w:p w14:paraId="38A31BC2" w14:textId="77777777" w:rsidR="00455D97" w:rsidRDefault="00455D97" w:rsidP="00201F9D"/>
    <w:p w14:paraId="646CA5E2" w14:textId="2ABD1B0C" w:rsidR="00455D97" w:rsidRDefault="00455D97" w:rsidP="00455D97">
      <w:r>
        <w:t>T</w:t>
      </w:r>
      <w:r w:rsidRPr="001801E3">
        <w:t xml:space="preserve">able </w:t>
      </w:r>
      <w:r>
        <w:t>7.12.3</w:t>
      </w:r>
      <w:r w:rsidRPr="001801E3">
        <w:t>.</w:t>
      </w:r>
      <w:r>
        <w:t>3</w:t>
      </w:r>
      <w:r w:rsidRPr="001801E3">
        <w:t>-</w:t>
      </w:r>
      <w:r>
        <w:t xml:space="preserve">2 shows the minimum </w:t>
      </w:r>
      <w:r w:rsidRPr="00CE0181">
        <w:t xml:space="preserve">details of the LI_X1 ActivateTask message used for provisioning </w:t>
      </w:r>
      <w:r>
        <w:t>the CC-TFs in the NFs listed in table 7.12.3.3-1 for session-based IMS services.</w:t>
      </w:r>
    </w:p>
    <w:p w14:paraId="3724C916" w14:textId="5112C56B" w:rsidR="00455D97" w:rsidRPr="00CE0181" w:rsidRDefault="00455D97" w:rsidP="00201F9D">
      <w:pPr>
        <w:pStyle w:val="TH"/>
      </w:pPr>
      <w:r>
        <w:t>Table 7.12.3.3-2</w:t>
      </w:r>
      <w:r w:rsidRPr="00CE0181">
        <w:t xml:space="preserve">: ActivateTask message </w:t>
      </w:r>
      <w:r>
        <w:t>for activating CC-TF for session-based IMS service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455D97" w14:paraId="2F641BC1" w14:textId="77777777" w:rsidTr="00512AED">
        <w:trPr>
          <w:trHeight w:val="88"/>
          <w:jc w:val="center"/>
        </w:trPr>
        <w:tc>
          <w:tcPr>
            <w:tcW w:w="2972" w:type="dxa"/>
          </w:tcPr>
          <w:p w14:paraId="19431FBF" w14:textId="77777777" w:rsidR="00455D97" w:rsidRPr="007B1D70" w:rsidRDefault="00455D97" w:rsidP="00512AED">
            <w:pPr>
              <w:pStyle w:val="TAH"/>
            </w:pPr>
            <w:r>
              <w:t xml:space="preserve">ETSI </w:t>
            </w:r>
            <w:r w:rsidRPr="007B1D70">
              <w:t xml:space="preserve">TS 103 221-1 </w:t>
            </w:r>
            <w:r>
              <w:t>[7] f</w:t>
            </w:r>
            <w:r w:rsidRPr="007B1D70">
              <w:t>ield name</w:t>
            </w:r>
          </w:p>
        </w:tc>
        <w:tc>
          <w:tcPr>
            <w:tcW w:w="6242" w:type="dxa"/>
          </w:tcPr>
          <w:p w14:paraId="3F259231" w14:textId="77777777" w:rsidR="00455D97" w:rsidRPr="007B1D70" w:rsidRDefault="00455D97" w:rsidP="00512AED">
            <w:pPr>
              <w:pStyle w:val="TAH"/>
            </w:pPr>
            <w:r>
              <w:t>Description</w:t>
            </w:r>
          </w:p>
        </w:tc>
        <w:tc>
          <w:tcPr>
            <w:tcW w:w="708" w:type="dxa"/>
          </w:tcPr>
          <w:p w14:paraId="1F66374C" w14:textId="77777777" w:rsidR="00455D97" w:rsidRPr="007B1D70" w:rsidRDefault="00455D97" w:rsidP="00512AED">
            <w:pPr>
              <w:pStyle w:val="TAH"/>
            </w:pPr>
            <w:r w:rsidRPr="007B1D70">
              <w:t>M/C/O</w:t>
            </w:r>
          </w:p>
        </w:tc>
      </w:tr>
      <w:tr w:rsidR="00455D97" w14:paraId="491A7342" w14:textId="77777777" w:rsidTr="00512AED">
        <w:trPr>
          <w:jc w:val="center"/>
        </w:trPr>
        <w:tc>
          <w:tcPr>
            <w:tcW w:w="2972" w:type="dxa"/>
          </w:tcPr>
          <w:p w14:paraId="2E8976FB" w14:textId="77777777" w:rsidR="00455D97" w:rsidRDefault="00455D97" w:rsidP="00512AED">
            <w:pPr>
              <w:pStyle w:val="TAL"/>
            </w:pPr>
            <w:r>
              <w:t>XID</w:t>
            </w:r>
          </w:p>
        </w:tc>
        <w:tc>
          <w:tcPr>
            <w:tcW w:w="6242" w:type="dxa"/>
          </w:tcPr>
          <w:p w14:paraId="6AA65A0A" w14:textId="18EA57B9" w:rsidR="00455D97" w:rsidRDefault="00455D97" w:rsidP="00512AED">
            <w:pPr>
              <w:pStyle w:val="TAL"/>
            </w:pPr>
            <w:r w:rsidRPr="00CE0181">
              <w:t>XID assigned by LIPF</w:t>
            </w:r>
            <w:r>
              <w:t xml:space="preserve">. The value used here shall be the same when IRI-POIs in multiple NFs are provisioned for a warrant. The value used here shall also be same as the value used for provisioning the IRI-POIs (see table 7.12.3.2-2), MDF2 (see </w:t>
            </w:r>
            <w:r w:rsidR="001C1B06">
              <w:t xml:space="preserve">table </w:t>
            </w:r>
            <w:r>
              <w:t>7.12.3.4-1) and MDF3 (see table 7.12.3.5-1).</w:t>
            </w:r>
          </w:p>
        </w:tc>
        <w:tc>
          <w:tcPr>
            <w:tcW w:w="708" w:type="dxa"/>
          </w:tcPr>
          <w:p w14:paraId="0AD93031" w14:textId="77777777" w:rsidR="00455D97" w:rsidRDefault="00455D97" w:rsidP="00512AED">
            <w:pPr>
              <w:pStyle w:val="TAL"/>
            </w:pPr>
            <w:r>
              <w:t>M</w:t>
            </w:r>
          </w:p>
        </w:tc>
      </w:tr>
      <w:tr w:rsidR="00455D97" w14:paraId="65B2802E" w14:textId="77777777" w:rsidTr="00512AED">
        <w:trPr>
          <w:jc w:val="center"/>
        </w:trPr>
        <w:tc>
          <w:tcPr>
            <w:tcW w:w="2972" w:type="dxa"/>
          </w:tcPr>
          <w:p w14:paraId="16C4924E" w14:textId="77777777" w:rsidR="00455D97" w:rsidRDefault="00455D97" w:rsidP="00512AED">
            <w:pPr>
              <w:pStyle w:val="TAL"/>
            </w:pPr>
            <w:r>
              <w:t>TargetIdentifiers</w:t>
            </w:r>
          </w:p>
        </w:tc>
        <w:tc>
          <w:tcPr>
            <w:tcW w:w="6242" w:type="dxa"/>
          </w:tcPr>
          <w:p w14:paraId="0E2D8053" w14:textId="77777777" w:rsidR="00455D97" w:rsidRDefault="00455D97" w:rsidP="00512AED">
            <w:pPr>
              <w:pStyle w:val="TAL"/>
            </w:pPr>
            <w:r>
              <w:t>One or more of the target identifiers listed in the clause 7.12.</w:t>
            </w:r>
            <w:r w:rsidRPr="001801E3">
              <w:t>2.2</w:t>
            </w:r>
            <w:r>
              <w:t xml:space="preserve"> with the embedded conditions implied. </w:t>
            </w:r>
          </w:p>
        </w:tc>
        <w:tc>
          <w:tcPr>
            <w:tcW w:w="708" w:type="dxa"/>
          </w:tcPr>
          <w:p w14:paraId="02A0964B" w14:textId="77777777" w:rsidR="00455D97" w:rsidRDefault="00455D97" w:rsidP="00512AED">
            <w:pPr>
              <w:pStyle w:val="TAL"/>
            </w:pPr>
            <w:r>
              <w:t>M</w:t>
            </w:r>
          </w:p>
        </w:tc>
      </w:tr>
      <w:tr w:rsidR="00455D97" w14:paraId="44022425" w14:textId="77777777" w:rsidTr="00512AED">
        <w:trPr>
          <w:jc w:val="center"/>
        </w:trPr>
        <w:tc>
          <w:tcPr>
            <w:tcW w:w="2972" w:type="dxa"/>
          </w:tcPr>
          <w:p w14:paraId="0BEC42C0" w14:textId="77777777" w:rsidR="00455D97" w:rsidRDefault="00455D97" w:rsidP="00512AED">
            <w:pPr>
              <w:pStyle w:val="TAL"/>
            </w:pPr>
            <w:r>
              <w:t>DeliveryType</w:t>
            </w:r>
          </w:p>
        </w:tc>
        <w:tc>
          <w:tcPr>
            <w:tcW w:w="6242" w:type="dxa"/>
          </w:tcPr>
          <w:p w14:paraId="01C988A9" w14:textId="6DFFBB6E" w:rsidR="00455D97" w:rsidRDefault="00455D97" w:rsidP="00512AED">
            <w:pPr>
              <w:pStyle w:val="TAL"/>
            </w:pPr>
            <w:r>
              <w:t>Set to “X3Only</w:t>
            </w:r>
            <w:ins w:id="227" w:author="Hawbaker, Tyler Allen (OTD) (FBI)" w:date="2024-07-23T08:35:00Z">
              <w:r w:rsidR="004C323B">
                <w:t>“</w:t>
              </w:r>
            </w:ins>
            <w:r>
              <w:t>.</w:t>
            </w:r>
            <w:r w:rsidRPr="00666E00">
              <w:t xml:space="preserve"> </w:t>
            </w:r>
          </w:p>
        </w:tc>
        <w:tc>
          <w:tcPr>
            <w:tcW w:w="708" w:type="dxa"/>
          </w:tcPr>
          <w:p w14:paraId="2B8C64C2" w14:textId="77777777" w:rsidR="00455D97" w:rsidRDefault="00455D97" w:rsidP="00512AED">
            <w:pPr>
              <w:pStyle w:val="TAL"/>
            </w:pPr>
            <w:r>
              <w:t>M</w:t>
            </w:r>
          </w:p>
        </w:tc>
      </w:tr>
      <w:tr w:rsidR="00455D97" w14:paraId="10F34357" w14:textId="77777777" w:rsidTr="00512AED">
        <w:trPr>
          <w:jc w:val="center"/>
        </w:trPr>
        <w:tc>
          <w:tcPr>
            <w:tcW w:w="2972" w:type="dxa"/>
          </w:tcPr>
          <w:p w14:paraId="21317CBB" w14:textId="77777777" w:rsidR="00455D97" w:rsidRDefault="00455D97" w:rsidP="00512AED">
            <w:pPr>
              <w:pStyle w:val="TAL"/>
            </w:pPr>
            <w:r>
              <w:t>ListOfDIDs</w:t>
            </w:r>
          </w:p>
        </w:tc>
        <w:tc>
          <w:tcPr>
            <w:tcW w:w="6242" w:type="dxa"/>
          </w:tcPr>
          <w:p w14:paraId="028ACAE2" w14:textId="77777777" w:rsidR="00455D97" w:rsidRDefault="00455D97" w:rsidP="00512AED">
            <w:pPr>
              <w:pStyle w:val="TAL"/>
            </w:pPr>
            <w:r>
              <w:t xml:space="preserve">Delivery endpoints of LI_X3. These delivery endpoints shall be configured using the </w:t>
            </w:r>
            <w:r w:rsidRPr="0025309B">
              <w:rPr>
                <w:i/>
              </w:rPr>
              <w:t>CreateDestination</w:t>
            </w:r>
            <w:r>
              <w:t xml:space="preserve"> message as described in ETSI TS 103 221-1 [7] clause 6.3.1 prior to first use.</w:t>
            </w:r>
          </w:p>
        </w:tc>
        <w:tc>
          <w:tcPr>
            <w:tcW w:w="708" w:type="dxa"/>
          </w:tcPr>
          <w:p w14:paraId="2195F561" w14:textId="77777777" w:rsidR="00455D97" w:rsidRDefault="00455D97" w:rsidP="00512AED">
            <w:pPr>
              <w:pStyle w:val="TAL"/>
            </w:pPr>
            <w:r>
              <w:t>M</w:t>
            </w:r>
          </w:p>
        </w:tc>
      </w:tr>
      <w:tr w:rsidR="00455D97" w14:paraId="74C19905" w14:textId="77777777" w:rsidTr="00512AED">
        <w:trPr>
          <w:jc w:val="center"/>
        </w:trPr>
        <w:tc>
          <w:tcPr>
            <w:tcW w:w="2972" w:type="dxa"/>
          </w:tcPr>
          <w:p w14:paraId="5F6B1474" w14:textId="77777777" w:rsidR="00455D97" w:rsidRDefault="00455D97" w:rsidP="00512AED">
            <w:pPr>
              <w:pStyle w:val="TAL"/>
            </w:pPr>
            <w:r>
              <w:t>ListOfServiceTypes</w:t>
            </w:r>
          </w:p>
        </w:tc>
        <w:tc>
          <w:tcPr>
            <w:tcW w:w="6242" w:type="dxa"/>
          </w:tcPr>
          <w:p w14:paraId="29FC9AA8" w14:textId="3F740F55" w:rsidR="00455D97" w:rsidRDefault="00455D97" w:rsidP="00512AED">
            <w:pPr>
              <w:pStyle w:val="TAL"/>
            </w:pPr>
            <w:r w:rsidRPr="00F3424B">
              <w:t>Present if interception of one or more listed service types is required.</w:t>
            </w:r>
            <w:r>
              <w:t xml:space="preserve"> </w:t>
            </w:r>
            <w:r w:rsidRPr="004C6C58">
              <w:t>Using</w:t>
            </w:r>
            <w:r>
              <w:t xml:space="preserve"> the format defined in ETS</w:t>
            </w:r>
            <w:r w:rsidR="004C6C58">
              <w:t>I</w:t>
            </w:r>
            <w:r>
              <w:t xml:space="preserve"> TS 103</w:t>
            </w:r>
            <w:r w:rsidR="004C6C58">
              <w:t> </w:t>
            </w:r>
            <w:r>
              <w:t>221</w:t>
            </w:r>
            <w:r w:rsidR="004C6C58">
              <w:t>-1</w:t>
            </w:r>
            <w:r>
              <w:t xml:space="preserve"> [7] based on the service scoping listed below this table. When multiple intercepts are activated on a target identifier, the service scoping shall be the union of all of them. </w:t>
            </w:r>
          </w:p>
        </w:tc>
        <w:tc>
          <w:tcPr>
            <w:tcW w:w="708" w:type="dxa"/>
          </w:tcPr>
          <w:p w14:paraId="5AC5E3D0" w14:textId="77777777" w:rsidR="00455D97" w:rsidRDefault="00455D97" w:rsidP="00512AED">
            <w:pPr>
              <w:pStyle w:val="TAL"/>
            </w:pPr>
            <w:r>
              <w:t>C</w:t>
            </w:r>
          </w:p>
        </w:tc>
      </w:tr>
    </w:tbl>
    <w:p w14:paraId="42185BB0" w14:textId="358BADC5" w:rsidR="00455D97" w:rsidRDefault="00455D97" w:rsidP="00455D97">
      <w:pPr>
        <w:spacing w:before="120"/>
      </w:pPr>
      <w:r>
        <w:t>When service scoping is required, the CC-TF present in the NFs listed in table 7.12.3.3-1 shall support the following service scoping from the structure defined in ETSI TS 103 221-1 [7]:</w:t>
      </w:r>
    </w:p>
    <w:p w14:paraId="3B8246FB" w14:textId="77777777" w:rsidR="00455D97" w:rsidRDefault="00455D97" w:rsidP="00455D97">
      <w:pPr>
        <w:pStyle w:val="B1"/>
      </w:pPr>
      <w:r>
        <w:t>-</w:t>
      </w:r>
      <w:r>
        <w:tab/>
        <w:t>The enumerated value of "voice" or "messaging" in the service type field.</w:t>
      </w:r>
    </w:p>
    <w:p w14:paraId="0FE9CF12" w14:textId="49D28DE8" w:rsidR="00455D97" w:rsidRDefault="00455D97" w:rsidP="00455D97">
      <w:pPr>
        <w:spacing w:before="120"/>
      </w:pPr>
      <w:r>
        <w:t>The ModifyTask and DeactivateTask messages that the LIPF may send to the CC-TFs present in the NFs listed in table 7.12.3.3-1 shall include the XID of the Task created by the above ActivateTask message.</w:t>
      </w:r>
    </w:p>
    <w:p w14:paraId="61BBF633" w14:textId="021D86E4"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EIGHTH</w:t>
      </w:r>
      <w:r>
        <w:rPr>
          <w:color w:val="FF0000"/>
          <w:sz w:val="52"/>
          <w:szCs w:val="52"/>
        </w:rPr>
        <w:t xml:space="preserve"> CHANGE**</w:t>
      </w:r>
    </w:p>
    <w:p w14:paraId="695A4903" w14:textId="5E759CE9" w:rsidR="00E640A4"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sidR="00387FCC">
        <w:rPr>
          <w:color w:val="FF0000"/>
          <w:sz w:val="52"/>
          <w:szCs w:val="52"/>
        </w:rPr>
        <w:t>NINTH</w:t>
      </w:r>
      <w:r w:rsidRPr="00E640A4">
        <w:rPr>
          <w:color w:val="FF0000"/>
          <w:sz w:val="52"/>
          <w:szCs w:val="52"/>
        </w:rPr>
        <w:t xml:space="preserve"> CHANGE</w:t>
      </w:r>
      <w:r>
        <w:rPr>
          <w:color w:val="FF0000"/>
          <w:sz w:val="52"/>
          <w:szCs w:val="52"/>
        </w:rPr>
        <w:t>**</w:t>
      </w:r>
    </w:p>
    <w:p w14:paraId="46AAE156" w14:textId="18D28B2C" w:rsidR="00252522" w:rsidRDefault="00252522" w:rsidP="00252522">
      <w:pPr>
        <w:pStyle w:val="Heading5"/>
        <w:rPr>
          <w:ins w:id="228" w:author="Hawbaker, Tyler Allen (OTD) (FBI)" w:date="2024-07-17T10:55:00Z"/>
        </w:rPr>
      </w:pPr>
      <w:ins w:id="229" w:author="Hawbaker, Tyler Allen (OTD) (FBI)" w:date="2024-07-17T10:55:00Z">
        <w:r>
          <w:t>7.12.4.1.X</w:t>
        </w:r>
        <w:r>
          <w:tab/>
          <w:t>IRI-POI in DCSF</w:t>
        </w:r>
      </w:ins>
    </w:p>
    <w:p w14:paraId="1F24B1B2" w14:textId="0947A01F" w:rsidR="00252522" w:rsidRDefault="00920AE3" w:rsidP="00252522">
      <w:pPr>
        <w:rPr>
          <w:ins w:id="230" w:author="Hawbaker, Tyler Allen (OTD) (FBI)" w:date="2024-07-17T10:56:00Z"/>
        </w:rPr>
      </w:pPr>
      <w:ins w:id="231" w:author="Hawbaker, Tyler, GOV" w:date="2024-10-29T16:55:00Z">
        <w:r>
          <w:t>T</w:t>
        </w:r>
      </w:ins>
      <w:ins w:id="232" w:author="Hawbaker, Tyler Allen (OTD) (FBI)" w:date="2024-07-17T10:55:00Z">
        <w:r w:rsidR="00252522">
          <w:t>he DCSF provides the IRI-POI when the inter</w:t>
        </w:r>
      </w:ins>
      <w:ins w:id="233" w:author="Hawbaker, Tyler Allen (OTD) (FBI)" w:date="2024-07-17T10:56:00Z">
        <w:r w:rsidR="00252522">
          <w:t>ception of IMS Data Channel services is required.</w:t>
        </w:r>
      </w:ins>
    </w:p>
    <w:p w14:paraId="19F28563" w14:textId="2EC3D463" w:rsidR="00252522" w:rsidRDefault="00252522" w:rsidP="00252522">
      <w:pPr>
        <w:rPr>
          <w:ins w:id="234" w:author="Hawbaker, Tyler, GOV" w:date="2024-10-30T09:34:00Z"/>
        </w:rPr>
      </w:pPr>
      <w:ins w:id="235" w:author="Hawbaker, Tyler Allen (OTD) (FBI)" w:date="2024-07-17T10:56:00Z">
        <w:r>
          <w:t>The IRI-POI present in the DCSF identifies the IMS Data Channel services to be intercepted according to clause 7.12.2.</w:t>
        </w:r>
      </w:ins>
      <w:ins w:id="236" w:author="Hawbaker, Tyler Allen (OTD) (FBI)" w:date="2024-07-23T08:45:00Z">
        <w:r w:rsidR="00EC13DF">
          <w:t>5.</w:t>
        </w:r>
      </w:ins>
      <w:ins w:id="237" w:author="Hawbaker, Tyler Allen (OTD) (FBI)" w:date="2024-07-17T10:56:00Z">
        <w:r>
          <w:t>X.</w:t>
        </w:r>
      </w:ins>
    </w:p>
    <w:p w14:paraId="03D94149" w14:textId="77777777" w:rsidR="00F671A9" w:rsidRDefault="00F671A9" w:rsidP="00F671A9">
      <w:pPr>
        <w:rPr>
          <w:ins w:id="238" w:author="Hawbaker, Tyler, GOV" w:date="2024-10-30T09:34:00Z"/>
        </w:rPr>
      </w:pPr>
      <w:ins w:id="239" w:author="Hawbaker, Tyler, GOV" w:date="2024-10-30T09:34:00Z">
        <w:r>
          <w:t xml:space="preserve">The present document defines the following two xIRIs for the IMS Data Channel: </w:t>
        </w:r>
      </w:ins>
    </w:p>
    <w:p w14:paraId="40AA34EF" w14:textId="0F7647F0" w:rsidR="00F671A9" w:rsidRDefault="00F671A9" w:rsidP="00F671A9">
      <w:pPr>
        <w:pStyle w:val="B1"/>
        <w:numPr>
          <w:ilvl w:val="0"/>
          <w:numId w:val="9"/>
        </w:numPr>
        <w:rPr>
          <w:ins w:id="240" w:author="Hawbaker, Tyler, GOV" w:date="2024-10-30T09:34:00Z"/>
        </w:rPr>
      </w:pPr>
      <w:ins w:id="241" w:author="Hawbaker, Tyler, GOV" w:date="2024-10-30T09:34:00Z">
        <w:r>
          <w:t>IMSDataChannelSetup.</w:t>
        </w:r>
      </w:ins>
    </w:p>
    <w:p w14:paraId="47B2858C" w14:textId="50B22588" w:rsidR="00F671A9" w:rsidRDefault="00F671A9" w:rsidP="00F671A9">
      <w:pPr>
        <w:pStyle w:val="B1"/>
        <w:numPr>
          <w:ilvl w:val="0"/>
          <w:numId w:val="9"/>
        </w:numPr>
        <w:rPr>
          <w:ins w:id="242" w:author="Hawbaker, Tyler, GOV" w:date="2024-10-30T09:34:00Z"/>
        </w:rPr>
      </w:pPr>
      <w:ins w:id="243" w:author="Hawbaker, Tyler, GOV" w:date="2024-10-30T09:34:00Z">
        <w:r>
          <w:t>IMSDataChannelModification</w:t>
        </w:r>
      </w:ins>
    </w:p>
    <w:p w14:paraId="5CBD7D21" w14:textId="77777777" w:rsidR="00F671A9" w:rsidRDefault="00F671A9" w:rsidP="00F671A9">
      <w:pPr>
        <w:pStyle w:val="B1"/>
        <w:numPr>
          <w:ilvl w:val="0"/>
          <w:numId w:val="9"/>
        </w:numPr>
        <w:rPr>
          <w:ins w:id="244" w:author="Hawbaker, Tyler, GOV" w:date="2024-10-30T09:34:00Z"/>
        </w:rPr>
      </w:pPr>
      <w:ins w:id="245" w:author="Hawbaker, Tyler, GOV" w:date="2024-10-30T09:34:00Z">
        <w:r>
          <w:t>IMSDataChannelTermination.</w:t>
        </w:r>
      </w:ins>
    </w:p>
    <w:p w14:paraId="6C763FB1" w14:textId="77777777" w:rsidR="00F671A9" w:rsidRPr="00252522" w:rsidRDefault="00F671A9" w:rsidP="00F671A9">
      <w:pPr>
        <w:rPr>
          <w:ins w:id="246" w:author="Hawbaker, Tyler, GOV" w:date="2024-10-30T09:34:00Z"/>
        </w:rPr>
      </w:pPr>
      <w:ins w:id="247" w:author="Hawbaker, Tyler, GOV" w:date="2024-10-30T09:34:00Z">
        <w:r>
          <w:t xml:space="preserve">The above two xIRIs generated for an IMS Data Channel shall be correlated. </w:t>
        </w:r>
      </w:ins>
    </w:p>
    <w:p w14:paraId="29B79B9B" w14:textId="77777777" w:rsidR="00F671A9" w:rsidRPr="00252522" w:rsidRDefault="00F671A9" w:rsidP="00252522">
      <w:pPr>
        <w:rPr>
          <w:ins w:id="248" w:author="Hawbaker, Tyler Allen (OTD) (FBI)" w:date="2024-07-17T10:55:00Z"/>
        </w:rPr>
      </w:pPr>
    </w:p>
    <w:p w14:paraId="1B3CEA48" w14:textId="54C0F8BC"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NINTH</w:t>
      </w:r>
      <w:r>
        <w:rPr>
          <w:color w:val="FF0000"/>
          <w:sz w:val="52"/>
          <w:szCs w:val="52"/>
        </w:rPr>
        <w:t xml:space="preserve"> CHANGE**</w:t>
      </w:r>
    </w:p>
    <w:p w14:paraId="6BF76B98" w14:textId="45D12520" w:rsidR="00E640A4" w:rsidRPr="00E640A4" w:rsidRDefault="00E640A4" w:rsidP="00E640A4">
      <w:pPr>
        <w:jc w:val="center"/>
        <w:rPr>
          <w:color w:val="FF0000"/>
          <w:sz w:val="52"/>
          <w:szCs w:val="52"/>
        </w:rPr>
      </w:pPr>
      <w:r>
        <w:rPr>
          <w:color w:val="FF0000"/>
          <w:sz w:val="52"/>
          <w:szCs w:val="52"/>
        </w:rPr>
        <w:lastRenderedPageBreak/>
        <w:t>**</w:t>
      </w:r>
      <w:r w:rsidRPr="00E640A4">
        <w:rPr>
          <w:color w:val="FF0000"/>
          <w:sz w:val="52"/>
          <w:szCs w:val="52"/>
        </w:rPr>
        <w:t xml:space="preserve">START </w:t>
      </w:r>
      <w:r w:rsidR="00387FCC">
        <w:rPr>
          <w:color w:val="FF0000"/>
          <w:sz w:val="52"/>
          <w:szCs w:val="52"/>
        </w:rPr>
        <w:t>TENTH</w:t>
      </w:r>
      <w:r w:rsidRPr="00E640A4">
        <w:rPr>
          <w:color w:val="FF0000"/>
          <w:sz w:val="52"/>
          <w:szCs w:val="52"/>
        </w:rPr>
        <w:t xml:space="preserve"> CHANGE</w:t>
      </w:r>
      <w:r>
        <w:rPr>
          <w:color w:val="FF0000"/>
          <w:sz w:val="52"/>
          <w:szCs w:val="52"/>
        </w:rPr>
        <w:t>**</w:t>
      </w:r>
    </w:p>
    <w:p w14:paraId="576B6BA2" w14:textId="77777777" w:rsidR="00FC081D" w:rsidRDefault="00FC081D" w:rsidP="00FC081D"/>
    <w:p w14:paraId="33774D97" w14:textId="6ECFEC5C" w:rsidR="00F33332" w:rsidRDefault="00F33332" w:rsidP="00F33332">
      <w:pPr>
        <w:pStyle w:val="Heading5"/>
        <w:rPr>
          <w:ins w:id="249" w:author="Hawbaker, Tyler Allen (OTD) (FBI)" w:date="2024-07-17T11:10:00Z"/>
        </w:rPr>
      </w:pPr>
      <w:bookmarkStart w:id="250" w:name="_Toc167821632"/>
      <w:ins w:id="251" w:author="Hawbaker, Tyler Allen (OTD) (FBI)" w:date="2024-07-17T11:07:00Z">
        <w:r>
          <w:t>7.12.4.2.</w:t>
        </w:r>
      </w:ins>
      <w:ins w:id="252" w:author="Hawbaker, Tyler Allen (OTD) (FBI)" w:date="2024-07-17T11:08:00Z">
        <w:r>
          <w:t>X</w:t>
        </w:r>
      </w:ins>
      <w:ins w:id="253" w:author="Hawbaker, Tyler Allen (OTD) (FBI)" w:date="2024-07-17T11:07:00Z">
        <w:r w:rsidRPr="00480EF6">
          <w:tab/>
        </w:r>
      </w:ins>
      <w:ins w:id="254" w:author="Hawbaker, Tyler, GOV" w:date="2024-10-30T09:35:00Z">
        <w:r w:rsidR="00804E17">
          <w:t xml:space="preserve">IMS </w:t>
        </w:r>
      </w:ins>
      <w:ins w:id="255" w:author="Hawbaker, Tyler Allen (OTD) (FBI)" w:date="2024-07-17T11:07:00Z">
        <w:r>
          <w:t xml:space="preserve">Data Channel </w:t>
        </w:r>
      </w:ins>
      <w:ins w:id="256" w:author="Hawbaker, Tyler Allen (OTD) (FBI)" w:date="2024-07-17T11:09:00Z">
        <w:r>
          <w:t>Setup</w:t>
        </w:r>
      </w:ins>
    </w:p>
    <w:p w14:paraId="6F956D05" w14:textId="40DE3B5B" w:rsidR="00F33332" w:rsidRDefault="00F33332" w:rsidP="00F33332">
      <w:pPr>
        <w:rPr>
          <w:ins w:id="257" w:author="Hawbaker, Tyler Allen (OTD) (FBI)" w:date="2024-10-10T07:09:00Z"/>
        </w:rPr>
      </w:pPr>
      <w:ins w:id="258" w:author="Hawbaker, Tyler Allen (OTD) (FBI)" w:date="2024-07-17T11:10:00Z">
        <w:r>
          <w:t xml:space="preserve">The IRI-POI present in the DCSF that also has the CC-TF (which would have triggered the media interception at the CC-POI) shall generate the </w:t>
        </w:r>
      </w:ins>
      <w:ins w:id="259" w:author="Hawbaker, Tyler Allen (OTD) (FBI)" w:date="2024-07-23T08:37:00Z">
        <w:r w:rsidR="004C323B">
          <w:t>IMS</w:t>
        </w:r>
      </w:ins>
      <w:ins w:id="260" w:author="Hawbaker, Tyler Allen (OTD) (FBI)" w:date="2024-07-17T11:16:00Z">
        <w:r w:rsidR="0039033A">
          <w:t xml:space="preserve">DataChannelSetup xIRI when the </w:t>
        </w:r>
      </w:ins>
      <w:ins w:id="261" w:author="Hawbaker, Tyler, GOV" w:date="2024-10-30T09:36:00Z">
        <w:r w:rsidR="0099423D">
          <w:t>IRI-</w:t>
        </w:r>
      </w:ins>
      <w:ins w:id="262" w:author="Hawbaker, Tyler Allen (OTD) (FBI)" w:date="2024-07-17T11:16:00Z">
        <w:r w:rsidR="0039033A">
          <w:t xml:space="preserve">POI in the DCSF </w:t>
        </w:r>
      </w:ins>
      <w:ins w:id="263" w:author="Hawbaker, Tyler, GOV" w:date="2024-10-30T09:37:00Z">
        <w:r w:rsidR="0099423D">
          <w:t>detects that the IMS DC has been successfully setup.</w:t>
        </w:r>
      </w:ins>
    </w:p>
    <w:p w14:paraId="3532EF0A" w14:textId="6E74ED31" w:rsidR="008901FB" w:rsidRDefault="008901FB" w:rsidP="008901FB">
      <w:pPr>
        <w:rPr>
          <w:ins w:id="264" w:author="Hawbaker, Tyler Allen (OTD) (FBI)" w:date="2024-10-10T07:09:00Z"/>
        </w:rPr>
      </w:pPr>
      <w:ins w:id="265" w:author="Hawbaker, Tyler Allen (OTD) (FBI)" w:date="2024-10-10T07:09:00Z">
        <w:r>
          <w:t>Accordingly, the IRI-POI present in the DCSF shall generate the IMSDataChannelSetup xIRI when the following conditions are met:</w:t>
        </w:r>
      </w:ins>
    </w:p>
    <w:p w14:paraId="24A45765" w14:textId="08B7BEBD" w:rsidR="002C5DEB" w:rsidRDefault="008901FB" w:rsidP="008901FB">
      <w:pPr>
        <w:pStyle w:val="B1"/>
        <w:rPr>
          <w:ins w:id="266" w:author="Hawbaker, Tyler, GOV" w:date="2024-10-30T10:00:00Z"/>
        </w:rPr>
      </w:pPr>
      <w:ins w:id="267" w:author="Hawbaker, Tyler Allen (OTD) (FBI)" w:date="2024-10-10T07:09:00Z">
        <w:r>
          <w:t>-</w:t>
        </w:r>
        <w:r>
          <w:tab/>
        </w:r>
      </w:ins>
      <w:ins w:id="268" w:author="Hawbaker, Tyler, GOV" w:date="2024-10-30T10:00:00Z">
        <w:r w:rsidR="002C5DEB" w:rsidRPr="00766409">
          <w:t>The target match conditions are satisfied as described in clause 7.12.2.8.2.2.</w:t>
        </w:r>
      </w:ins>
    </w:p>
    <w:p w14:paraId="392E0535" w14:textId="13A5D0C8" w:rsidR="008901FB" w:rsidRDefault="008901FB" w:rsidP="008901FB">
      <w:pPr>
        <w:rPr>
          <w:ins w:id="269" w:author="Hawbaker, Tyler Allen (OTD) (FBI)" w:date="2024-10-10T07:10:00Z"/>
        </w:rPr>
      </w:pPr>
      <w:ins w:id="270" w:author="Hawbaker, Tyler Allen (OTD) (FBI)" w:date="2024-10-10T07:10:00Z">
        <w:r>
          <w:t>AND</w:t>
        </w:r>
      </w:ins>
    </w:p>
    <w:p w14:paraId="5742F6F6" w14:textId="4DCF5621" w:rsidR="002C5DEB" w:rsidRDefault="008901FB" w:rsidP="002C5DEB">
      <w:pPr>
        <w:pStyle w:val="B1"/>
        <w:rPr>
          <w:ins w:id="271" w:author="Hawbaker, Tyler, GOV" w:date="2024-10-30T10:00:00Z"/>
        </w:rPr>
      </w:pPr>
      <w:ins w:id="272" w:author="Hawbaker, Tyler Allen (OTD) (FBI)" w:date="2024-10-10T07:10:00Z">
        <w:r>
          <w:t>-</w:t>
        </w:r>
        <w:r>
          <w:tab/>
        </w:r>
      </w:ins>
      <w:ins w:id="273" w:author="Hawbaker, Tyler, GOV" w:date="2024-10-30T10:00:00Z">
        <w:r w:rsidR="002C5DEB">
          <w:t>A SessionEventNotification with the Event</w:t>
        </w:r>
        <w:r w:rsidR="002C5DEB">
          <w:t xml:space="preserve">Type of </w:t>
        </w:r>
        <w:r w:rsidR="002C5DEB">
          <w:t>"</w:t>
        </w:r>
        <w:r w:rsidR="00814BC9">
          <w:t>SESSION</w:t>
        </w:r>
      </w:ins>
      <w:ins w:id="274" w:author="Hawbaker, Tyler, GOV" w:date="2024-10-30T10:41:00Z">
        <w:r w:rsidR="00814BC9">
          <w:t>_</w:t>
        </w:r>
      </w:ins>
      <w:ins w:id="275" w:author="Hawbaker, Tyler, GOV" w:date="2024-10-30T10:00:00Z">
        <w:r w:rsidR="002C5DEB">
          <w:t>ESTABLISHMENT</w:t>
        </w:r>
      </w:ins>
      <w:ins w:id="276" w:author="Hawbaker, Tyler, GOV" w:date="2024-10-30T10:41:00Z">
        <w:r w:rsidR="00814BC9">
          <w:t>_SUCCESS</w:t>
        </w:r>
      </w:ins>
      <w:ins w:id="277" w:author="Hawbaker, Tyler, GOV" w:date="2024-10-30T10:00:00Z">
        <w:r w:rsidR="002C5DEB">
          <w:t>" is received from the IMS-AS.</w:t>
        </w:r>
      </w:ins>
    </w:p>
    <w:p w14:paraId="1D3AD4EC" w14:textId="77777777" w:rsidR="008901FB" w:rsidRDefault="008901FB" w:rsidP="002C5DEB">
      <w:pPr>
        <w:pStyle w:val="B1"/>
        <w:rPr>
          <w:ins w:id="278" w:author="Hawbaker, Tyler Allen (OTD) (FBI)" w:date="2024-07-17T11:10:00Z"/>
        </w:rPr>
      </w:pPr>
    </w:p>
    <w:p w14:paraId="4B4FAB7C" w14:textId="4AD1B1C4" w:rsidR="0039033A" w:rsidRDefault="0039033A" w:rsidP="0039033A">
      <w:pPr>
        <w:pStyle w:val="TH"/>
        <w:rPr>
          <w:ins w:id="279" w:author="Hawbaker, Tyler Allen (OTD) (FBI)" w:date="2024-07-17T11:20:00Z"/>
        </w:rPr>
      </w:pPr>
      <w:ins w:id="280" w:author="Hawbaker, Tyler Allen (OTD) (FBI)" w:date="2024-07-17T11:20:00Z">
        <w:r>
          <w:t>Table 7.12.4.</w:t>
        </w:r>
        <w:r w:rsidRPr="00775BFB">
          <w:t>2</w:t>
        </w:r>
      </w:ins>
      <w:ins w:id="281" w:author="Hawbaker, Tyler, GOV" w:date="2024-10-30T09:01:00Z">
        <w:r w:rsidR="00B01B8F">
          <w:t>.X</w:t>
        </w:r>
      </w:ins>
      <w:ins w:id="282" w:author="Hawbaker, Tyler Allen (OTD) (FBI)" w:date="2024-07-17T11:21:00Z">
        <w:r>
          <w:t>-5</w:t>
        </w:r>
      </w:ins>
      <w:ins w:id="283" w:author="Hawbaker, Tyler Allen (OTD) (FBI)" w:date="2024-07-17T11:20:00Z">
        <w:r>
          <w:t xml:space="preserve">: Payload for </w:t>
        </w:r>
      </w:ins>
      <w:ins w:id="284" w:author="Hawbaker, Tyler Allen (OTD) (FBI)" w:date="2024-07-23T08:36:00Z">
        <w:r w:rsidR="004C323B">
          <w:t>IMS</w:t>
        </w:r>
      </w:ins>
      <w:ins w:id="285" w:author="Hawbaker, Tyler Allen (OTD) (FBI)" w:date="2024-07-23T08:37:00Z">
        <w:r w:rsidR="004C323B">
          <w:t>DataChannelSetup</w:t>
        </w:r>
      </w:ins>
      <w:ins w:id="286" w:author="Hawbaker, Tyler Allen (OTD) (FBI)" w:date="2024-07-17T11:20: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39033A" w:rsidRPr="00760004" w14:paraId="2B028A6A" w14:textId="77777777" w:rsidTr="00C95E02">
        <w:trPr>
          <w:jc w:val="center"/>
          <w:ins w:id="287" w:author="Hawbaker, Tyler Allen (OTD) (FBI)" w:date="2024-07-17T11:20:00Z"/>
        </w:trPr>
        <w:tc>
          <w:tcPr>
            <w:tcW w:w="1166" w:type="pct"/>
          </w:tcPr>
          <w:p w14:paraId="4A728006" w14:textId="77777777" w:rsidR="0039033A" w:rsidRPr="00760004" w:rsidRDefault="0039033A" w:rsidP="00512AED">
            <w:pPr>
              <w:pStyle w:val="TAH"/>
              <w:rPr>
                <w:ins w:id="288" w:author="Hawbaker, Tyler Allen (OTD) (FBI)" w:date="2024-07-17T11:20:00Z"/>
              </w:rPr>
            </w:pPr>
            <w:ins w:id="289" w:author="Hawbaker, Tyler Allen (OTD) (FBI)" w:date="2024-07-17T11:20:00Z">
              <w:r w:rsidRPr="00760004">
                <w:t>Field name</w:t>
              </w:r>
            </w:ins>
          </w:p>
        </w:tc>
        <w:tc>
          <w:tcPr>
            <w:tcW w:w="1113" w:type="pct"/>
          </w:tcPr>
          <w:p w14:paraId="25A64710" w14:textId="77777777" w:rsidR="0039033A" w:rsidRPr="00760004" w:rsidRDefault="0039033A" w:rsidP="00512AED">
            <w:pPr>
              <w:pStyle w:val="TAH"/>
              <w:rPr>
                <w:ins w:id="290" w:author="Hawbaker, Tyler Allen (OTD) (FBI)" w:date="2024-07-17T11:20:00Z"/>
              </w:rPr>
            </w:pPr>
            <w:ins w:id="291" w:author="Hawbaker, Tyler Allen (OTD) (FBI)" w:date="2024-07-17T11:20:00Z">
              <w:r>
                <w:t>Type</w:t>
              </w:r>
            </w:ins>
          </w:p>
        </w:tc>
        <w:tc>
          <w:tcPr>
            <w:tcW w:w="616" w:type="pct"/>
          </w:tcPr>
          <w:p w14:paraId="77010554" w14:textId="77777777" w:rsidR="0039033A" w:rsidRPr="00760004" w:rsidRDefault="0039033A" w:rsidP="00512AED">
            <w:pPr>
              <w:pStyle w:val="TAH"/>
              <w:rPr>
                <w:ins w:id="292" w:author="Hawbaker, Tyler Allen (OTD) (FBI)" w:date="2024-07-17T11:20:00Z"/>
              </w:rPr>
            </w:pPr>
            <w:ins w:id="293" w:author="Hawbaker, Tyler Allen (OTD) (FBI)" w:date="2024-07-17T11:20:00Z">
              <w:r>
                <w:t>Cardinality</w:t>
              </w:r>
            </w:ins>
          </w:p>
        </w:tc>
        <w:tc>
          <w:tcPr>
            <w:tcW w:w="1739" w:type="pct"/>
          </w:tcPr>
          <w:p w14:paraId="7D366385" w14:textId="77777777" w:rsidR="0039033A" w:rsidRPr="00760004" w:rsidRDefault="0039033A" w:rsidP="00512AED">
            <w:pPr>
              <w:pStyle w:val="TAH"/>
              <w:rPr>
                <w:ins w:id="294" w:author="Hawbaker, Tyler Allen (OTD) (FBI)" w:date="2024-07-17T11:20:00Z"/>
              </w:rPr>
            </w:pPr>
            <w:ins w:id="295" w:author="Hawbaker, Tyler Allen (OTD) (FBI)" w:date="2024-07-17T11:20:00Z">
              <w:r w:rsidRPr="00760004">
                <w:t>Description</w:t>
              </w:r>
            </w:ins>
          </w:p>
        </w:tc>
        <w:tc>
          <w:tcPr>
            <w:tcW w:w="366" w:type="pct"/>
          </w:tcPr>
          <w:p w14:paraId="2A94D6D6" w14:textId="77777777" w:rsidR="0039033A" w:rsidRPr="00760004" w:rsidRDefault="0039033A" w:rsidP="00512AED">
            <w:pPr>
              <w:pStyle w:val="TAH"/>
              <w:rPr>
                <w:ins w:id="296" w:author="Hawbaker, Tyler Allen (OTD) (FBI)" w:date="2024-07-17T11:20:00Z"/>
              </w:rPr>
            </w:pPr>
            <w:ins w:id="297" w:author="Hawbaker, Tyler Allen (OTD) (FBI)" w:date="2024-07-17T11:20:00Z">
              <w:r w:rsidRPr="00760004">
                <w:t>M/C/O</w:t>
              </w:r>
            </w:ins>
          </w:p>
        </w:tc>
      </w:tr>
      <w:tr w:rsidR="002C5DEB" w:rsidRPr="00760004" w14:paraId="679EDD07" w14:textId="77777777" w:rsidTr="00C95E02">
        <w:trPr>
          <w:jc w:val="center"/>
          <w:ins w:id="298" w:author="Hawbaker, Tyler, GOV" w:date="2024-10-30T10:01:00Z"/>
        </w:trPr>
        <w:tc>
          <w:tcPr>
            <w:tcW w:w="1166" w:type="pct"/>
          </w:tcPr>
          <w:p w14:paraId="6803659C" w14:textId="3437FBBC" w:rsidR="002C5DEB" w:rsidRPr="002F7207" w:rsidRDefault="002C5DEB" w:rsidP="002C5DEB">
            <w:pPr>
              <w:pStyle w:val="TAL"/>
              <w:rPr>
                <w:ins w:id="299" w:author="Hawbaker, Tyler, GOV" w:date="2024-10-30T10:01:00Z"/>
              </w:rPr>
            </w:pPr>
            <w:ins w:id="300" w:author="Hawbaker, Tyler, GOV" w:date="2024-10-30T10:01:00Z">
              <w:r w:rsidRPr="002F7207">
                <w:t>targetIdentity</w:t>
              </w:r>
            </w:ins>
          </w:p>
        </w:tc>
        <w:tc>
          <w:tcPr>
            <w:tcW w:w="1113" w:type="pct"/>
          </w:tcPr>
          <w:p w14:paraId="655DFF11" w14:textId="56F388FD" w:rsidR="002C5DEB" w:rsidRPr="00814BC9" w:rsidRDefault="002C5DEB" w:rsidP="002C5DEB">
            <w:pPr>
              <w:pStyle w:val="TAL"/>
              <w:rPr>
                <w:ins w:id="301" w:author="Hawbaker, Tyler, GOV" w:date="2024-10-30T10:01:00Z"/>
              </w:rPr>
            </w:pPr>
            <w:ins w:id="302" w:author="Hawbaker, Tyler, GOV" w:date="2024-10-30T10:01:00Z">
              <w:r w:rsidRPr="00814BC9">
                <w:t>IMPU</w:t>
              </w:r>
            </w:ins>
          </w:p>
        </w:tc>
        <w:tc>
          <w:tcPr>
            <w:tcW w:w="616" w:type="pct"/>
          </w:tcPr>
          <w:p w14:paraId="620F1082" w14:textId="3B8A4D04" w:rsidR="002C5DEB" w:rsidRPr="00C82D22" w:rsidRDefault="002C5DEB" w:rsidP="002C5DEB">
            <w:pPr>
              <w:pStyle w:val="TAL"/>
              <w:rPr>
                <w:ins w:id="303" w:author="Hawbaker, Tyler, GOV" w:date="2024-10-30T10:01:00Z"/>
              </w:rPr>
            </w:pPr>
            <w:ins w:id="304" w:author="Hawbaker, Tyler, GOV" w:date="2024-10-30T10:01:00Z">
              <w:r w:rsidRPr="00C82D22">
                <w:t>1</w:t>
              </w:r>
            </w:ins>
          </w:p>
        </w:tc>
        <w:tc>
          <w:tcPr>
            <w:tcW w:w="1739" w:type="pct"/>
          </w:tcPr>
          <w:p w14:paraId="76F92330" w14:textId="791315AA" w:rsidR="002C5DEB" w:rsidRPr="002F7207" w:rsidRDefault="002C5DEB" w:rsidP="002C5DEB">
            <w:pPr>
              <w:pStyle w:val="TAL"/>
              <w:rPr>
                <w:ins w:id="305" w:author="Hawbaker, Tyler, GOV" w:date="2024-10-30T10:01:00Z"/>
              </w:rPr>
            </w:pPr>
            <w:ins w:id="306" w:author="Hawbaker, Tyler, GOV" w:date="2024-10-30T10:01:00Z">
              <w:r w:rsidRPr="002F7207">
                <w:t>Identity of the target</w:t>
              </w:r>
            </w:ins>
          </w:p>
        </w:tc>
        <w:tc>
          <w:tcPr>
            <w:tcW w:w="366" w:type="pct"/>
          </w:tcPr>
          <w:p w14:paraId="4EC7F215" w14:textId="7E704EC4" w:rsidR="002C5DEB" w:rsidRPr="002F7207" w:rsidRDefault="002C5DEB" w:rsidP="002C5DEB">
            <w:pPr>
              <w:pStyle w:val="TAL"/>
              <w:rPr>
                <w:ins w:id="307" w:author="Hawbaker, Tyler, GOV" w:date="2024-10-30T10:01:00Z"/>
              </w:rPr>
            </w:pPr>
            <w:ins w:id="308" w:author="Hawbaker, Tyler, GOV" w:date="2024-10-30T10:01:00Z">
              <w:r w:rsidRPr="002F7207">
                <w:t>M</w:t>
              </w:r>
            </w:ins>
          </w:p>
        </w:tc>
      </w:tr>
      <w:tr w:rsidR="0039033A" w:rsidRPr="00760004" w14:paraId="5D8F67B1" w14:textId="77777777" w:rsidTr="00C95E02">
        <w:trPr>
          <w:jc w:val="center"/>
          <w:ins w:id="309" w:author="Hawbaker, Tyler Allen (OTD) (FBI)" w:date="2024-07-17T11:20:00Z"/>
        </w:trPr>
        <w:tc>
          <w:tcPr>
            <w:tcW w:w="1166" w:type="pct"/>
          </w:tcPr>
          <w:p w14:paraId="1B84C09A" w14:textId="681FDAF3" w:rsidR="0039033A" w:rsidRPr="00760004" w:rsidRDefault="00B441F0" w:rsidP="00512AED">
            <w:pPr>
              <w:pStyle w:val="TAL"/>
              <w:rPr>
                <w:ins w:id="310" w:author="Hawbaker, Tyler Allen (OTD) (FBI)" w:date="2024-07-17T11:20:00Z"/>
              </w:rPr>
            </w:pPr>
            <w:ins w:id="311" w:author="Hawbaker, Tyler, GOV" w:date="2024-10-29T21:25:00Z">
              <w:r>
                <w:t>callingIdentity</w:t>
              </w:r>
            </w:ins>
          </w:p>
        </w:tc>
        <w:tc>
          <w:tcPr>
            <w:tcW w:w="1113" w:type="pct"/>
          </w:tcPr>
          <w:p w14:paraId="4EDDA158" w14:textId="098E76E3" w:rsidR="0039033A" w:rsidRDefault="0039033A" w:rsidP="004C4F67">
            <w:pPr>
              <w:pStyle w:val="TAL"/>
              <w:rPr>
                <w:ins w:id="312" w:author="Hawbaker, Tyler Allen (OTD) (FBI)" w:date="2024-07-17T11:20:00Z"/>
              </w:rPr>
            </w:pPr>
            <w:ins w:id="313" w:author="Hawbaker, Tyler Allen (OTD) (FBI)" w:date="2024-07-17T11:20:00Z">
              <w:r>
                <w:t>I</w:t>
              </w:r>
            </w:ins>
            <w:ins w:id="314" w:author="Hawbaker, Tyler Allen (OTD) (FBI)" w:date="2024-09-23T10:24:00Z">
              <w:r w:rsidR="001C6F09">
                <w:t>M</w:t>
              </w:r>
            </w:ins>
            <w:ins w:id="315" w:author="Hawbaker, Tyler, GOV" w:date="2024-10-30T07:52:00Z">
              <w:r w:rsidR="004C4F67">
                <w:t>PU</w:t>
              </w:r>
            </w:ins>
          </w:p>
        </w:tc>
        <w:tc>
          <w:tcPr>
            <w:tcW w:w="616" w:type="pct"/>
          </w:tcPr>
          <w:p w14:paraId="27839F29" w14:textId="27C7035C" w:rsidR="0039033A" w:rsidRDefault="00B441F0" w:rsidP="00512AED">
            <w:pPr>
              <w:pStyle w:val="TAL"/>
              <w:rPr>
                <w:ins w:id="316" w:author="Hawbaker, Tyler Allen (OTD) (FBI)" w:date="2024-07-17T11:20:00Z"/>
              </w:rPr>
            </w:pPr>
            <w:ins w:id="317" w:author="Hawbaker, Tyler, GOV" w:date="2024-10-29T21:26:00Z">
              <w:r>
                <w:t>0..</w:t>
              </w:r>
            </w:ins>
            <w:ins w:id="318" w:author="Hawbaker, Tyler Allen (OTD) (FBI)" w:date="2024-07-17T11:20:00Z">
              <w:r w:rsidR="0039033A">
                <w:t>1</w:t>
              </w:r>
            </w:ins>
          </w:p>
        </w:tc>
        <w:tc>
          <w:tcPr>
            <w:tcW w:w="1739" w:type="pct"/>
          </w:tcPr>
          <w:p w14:paraId="7F7DBAD6" w14:textId="77777777" w:rsidR="0039033A" w:rsidRPr="00760004" w:rsidRDefault="0039033A" w:rsidP="00512AED">
            <w:pPr>
              <w:pStyle w:val="TAL"/>
              <w:rPr>
                <w:ins w:id="319" w:author="Hawbaker, Tyler Allen (OTD) (FBI)" w:date="2024-07-17T11:20:00Z"/>
              </w:rPr>
            </w:pPr>
            <w:ins w:id="320" w:author="Hawbaker, Tyler Allen (OTD) (FBI)" w:date="2024-07-17T11:20:00Z">
              <w:r>
                <w:t>Identities of the originator of the session.</w:t>
              </w:r>
            </w:ins>
          </w:p>
        </w:tc>
        <w:tc>
          <w:tcPr>
            <w:tcW w:w="366" w:type="pct"/>
          </w:tcPr>
          <w:p w14:paraId="1575A6DF" w14:textId="73B325DB" w:rsidR="0039033A" w:rsidRPr="00760004" w:rsidRDefault="004C4F67" w:rsidP="00512AED">
            <w:pPr>
              <w:pStyle w:val="TAL"/>
              <w:rPr>
                <w:ins w:id="321" w:author="Hawbaker, Tyler Allen (OTD) (FBI)" w:date="2024-07-17T11:20:00Z"/>
              </w:rPr>
            </w:pPr>
            <w:ins w:id="322" w:author="Hawbaker, Tyler, GOV" w:date="2024-10-30T07:50:00Z">
              <w:r>
                <w:t>C</w:t>
              </w:r>
            </w:ins>
          </w:p>
        </w:tc>
      </w:tr>
      <w:tr w:rsidR="0039033A" w:rsidRPr="00760004" w14:paraId="0ABB2692" w14:textId="77777777" w:rsidTr="00C95E02">
        <w:trPr>
          <w:jc w:val="center"/>
          <w:ins w:id="323" w:author="Hawbaker, Tyler Allen (OTD) (FBI)" w:date="2024-07-17T11:20:00Z"/>
        </w:trPr>
        <w:tc>
          <w:tcPr>
            <w:tcW w:w="1166" w:type="pct"/>
          </w:tcPr>
          <w:p w14:paraId="6189D15B" w14:textId="22BE269F" w:rsidR="0039033A" w:rsidRPr="00760004" w:rsidRDefault="00B441F0" w:rsidP="00B441F0">
            <w:pPr>
              <w:pStyle w:val="TAL"/>
              <w:rPr>
                <w:ins w:id="324" w:author="Hawbaker, Tyler Allen (OTD) (FBI)" w:date="2024-07-17T11:20:00Z"/>
              </w:rPr>
            </w:pPr>
            <w:ins w:id="325" w:author="Hawbaker, Tyler, GOV" w:date="2024-10-29T21:25:00Z">
              <w:r>
                <w:t>calledIdentity</w:t>
              </w:r>
            </w:ins>
          </w:p>
        </w:tc>
        <w:tc>
          <w:tcPr>
            <w:tcW w:w="1113" w:type="pct"/>
          </w:tcPr>
          <w:p w14:paraId="7F318B03" w14:textId="3FEF2F82" w:rsidR="0039033A" w:rsidRPr="004C218A" w:rsidRDefault="004C4F67" w:rsidP="00512AED">
            <w:pPr>
              <w:pStyle w:val="TAL"/>
              <w:rPr>
                <w:ins w:id="326" w:author="Hawbaker, Tyler Allen (OTD) (FBI)" w:date="2024-07-17T11:20:00Z"/>
              </w:rPr>
            </w:pPr>
            <w:ins w:id="327" w:author="Hawbaker, Tyler, GOV" w:date="2024-10-30T07:52:00Z">
              <w:r>
                <w:t>IMPU</w:t>
              </w:r>
            </w:ins>
          </w:p>
        </w:tc>
        <w:tc>
          <w:tcPr>
            <w:tcW w:w="616" w:type="pct"/>
          </w:tcPr>
          <w:p w14:paraId="2AAEF511" w14:textId="5E03EF27" w:rsidR="0039033A" w:rsidRPr="00760004" w:rsidRDefault="00B441F0" w:rsidP="00512AED">
            <w:pPr>
              <w:pStyle w:val="TAL"/>
              <w:rPr>
                <w:ins w:id="328" w:author="Hawbaker, Tyler Allen (OTD) (FBI)" w:date="2024-07-17T11:20:00Z"/>
              </w:rPr>
            </w:pPr>
            <w:ins w:id="329" w:author="Hawbaker, Tyler, GOV" w:date="2024-10-29T21:26:00Z">
              <w:r>
                <w:t>0..MAX</w:t>
              </w:r>
            </w:ins>
          </w:p>
        </w:tc>
        <w:tc>
          <w:tcPr>
            <w:tcW w:w="1739" w:type="pct"/>
          </w:tcPr>
          <w:p w14:paraId="14FC5423" w14:textId="40303220" w:rsidR="0039033A" w:rsidRPr="00760004" w:rsidRDefault="00AD3B49" w:rsidP="00512AED">
            <w:pPr>
              <w:pStyle w:val="TAL"/>
              <w:rPr>
                <w:ins w:id="330" w:author="Hawbaker, Tyler Allen (OTD) (FBI)" w:date="2024-07-17T11:20:00Z"/>
              </w:rPr>
            </w:pPr>
            <w:ins w:id="331" w:author="Hawbaker, Tyler Allen (OTD) (FBI)" w:date="2024-07-17T11:21:00Z">
              <w:r>
                <w:t>Id</w:t>
              </w:r>
            </w:ins>
            <w:ins w:id="332" w:author="Hawbaker, Tyler Allen (OTD) (FBI)" w:date="2024-07-17T11:22:00Z">
              <w:r>
                <w:t>entity of the terminating party.</w:t>
              </w:r>
            </w:ins>
          </w:p>
        </w:tc>
        <w:tc>
          <w:tcPr>
            <w:tcW w:w="366" w:type="pct"/>
          </w:tcPr>
          <w:p w14:paraId="2F3476B7" w14:textId="304C21A3" w:rsidR="0039033A" w:rsidRPr="00760004" w:rsidRDefault="004C4F67" w:rsidP="00512AED">
            <w:pPr>
              <w:pStyle w:val="TAL"/>
              <w:rPr>
                <w:ins w:id="333" w:author="Hawbaker, Tyler Allen (OTD) (FBI)" w:date="2024-07-17T11:20:00Z"/>
              </w:rPr>
            </w:pPr>
            <w:ins w:id="334" w:author="Hawbaker, Tyler, GOV" w:date="2024-10-30T07:50:00Z">
              <w:r>
                <w:t>C</w:t>
              </w:r>
            </w:ins>
          </w:p>
        </w:tc>
      </w:tr>
      <w:tr w:rsidR="0039033A" w:rsidRPr="00760004" w14:paraId="68A4B8E3" w14:textId="77777777" w:rsidTr="00C95E02">
        <w:trPr>
          <w:jc w:val="center"/>
          <w:ins w:id="335" w:author="Hawbaker, Tyler Allen (OTD) (FBI)" w:date="2024-07-17T11:20:00Z"/>
        </w:trPr>
        <w:tc>
          <w:tcPr>
            <w:tcW w:w="1166" w:type="pct"/>
          </w:tcPr>
          <w:p w14:paraId="48C36B95" w14:textId="057E9B45" w:rsidR="0039033A" w:rsidRPr="00AD3B49" w:rsidRDefault="00AD3B49" w:rsidP="00512AED">
            <w:pPr>
              <w:pStyle w:val="TAL"/>
              <w:rPr>
                <w:ins w:id="336" w:author="Hawbaker, Tyler Allen (OTD) (FBI)" w:date="2024-07-17T11:20:00Z"/>
                <w:bCs/>
              </w:rPr>
            </w:pPr>
            <w:ins w:id="337" w:author="Hawbaker, Tyler Allen (OTD) (FBI)" w:date="2024-07-17T11:30:00Z">
              <w:r>
                <w:rPr>
                  <w:bCs/>
                </w:rPr>
                <w:t>sessionEventNotification</w:t>
              </w:r>
            </w:ins>
          </w:p>
        </w:tc>
        <w:tc>
          <w:tcPr>
            <w:tcW w:w="1113" w:type="pct"/>
          </w:tcPr>
          <w:p w14:paraId="0C0303FB" w14:textId="0270D894" w:rsidR="0039033A" w:rsidRPr="004C218A" w:rsidRDefault="00C95E02" w:rsidP="00512AED">
            <w:pPr>
              <w:pStyle w:val="TAL"/>
              <w:rPr>
                <w:ins w:id="338" w:author="Hawbaker, Tyler Allen (OTD) (FBI)" w:date="2024-07-17T11:20:00Z"/>
              </w:rPr>
            </w:pPr>
            <w:ins w:id="339" w:author="Hawbaker, Tyler Allen (OTD) (FBI)" w:date="2024-07-17T12:10:00Z">
              <w:r>
                <w:t>SBIType</w:t>
              </w:r>
            </w:ins>
          </w:p>
        </w:tc>
        <w:tc>
          <w:tcPr>
            <w:tcW w:w="616" w:type="pct"/>
          </w:tcPr>
          <w:p w14:paraId="6ABC6748" w14:textId="5791DC01" w:rsidR="0039033A" w:rsidRPr="00760004" w:rsidRDefault="00C95E02" w:rsidP="00512AED">
            <w:pPr>
              <w:pStyle w:val="TAL"/>
              <w:rPr>
                <w:ins w:id="340" w:author="Hawbaker, Tyler Allen (OTD) (FBI)" w:date="2024-07-17T11:20:00Z"/>
              </w:rPr>
            </w:pPr>
            <w:ins w:id="341" w:author="Hawbaker, Tyler Allen (OTD) (FBI)" w:date="2024-07-17T12:11:00Z">
              <w:r>
                <w:t>0..1</w:t>
              </w:r>
            </w:ins>
          </w:p>
        </w:tc>
        <w:tc>
          <w:tcPr>
            <w:tcW w:w="1739" w:type="pct"/>
          </w:tcPr>
          <w:p w14:paraId="3B3A0D53" w14:textId="73867FAF" w:rsidR="0097254A" w:rsidRDefault="00497E40" w:rsidP="0097254A">
            <w:pPr>
              <w:pStyle w:val="TAL"/>
              <w:rPr>
                <w:ins w:id="342" w:author="Hawbaker, Tyler Allen (OTD) (FBI)" w:date="2024-10-10T07:26:00Z"/>
              </w:rPr>
            </w:pPr>
            <w:ins w:id="343" w:author="Hawbaker, Tyler Allen (OTD) (FBI)" w:date="2024-07-17T12:12:00Z">
              <w:r>
                <w:t>Contains the entire pa</w:t>
              </w:r>
            </w:ins>
            <w:ins w:id="344" w:author="Hawbaker, Tyler Allen (OTD) (FBI)" w:date="2024-07-17T12:13:00Z">
              <w:r>
                <w:t xml:space="preserve">yload of the Session Event Notification sent from the </w:t>
              </w:r>
            </w:ins>
            <w:ins w:id="345" w:author="Hawbaker, Tyler Allen (OTD) (FBI)" w:date="2024-07-23T08:22:00Z">
              <w:r w:rsidR="005F2D73">
                <w:t>DC</w:t>
              </w:r>
            </w:ins>
            <w:ins w:id="346" w:author="Hawbaker, Tyler Allen (OTD) (FBI)" w:date="2024-07-17T12:13:00Z">
              <w:r>
                <w:t xml:space="preserve">-AS to the DCSF. Shall be encoded </w:t>
              </w:r>
            </w:ins>
            <w:ins w:id="347" w:author="Hawbaker, Tyler Allen (OTD) (FBI)" w:date="2024-10-10T07:26:00Z">
              <w:r w:rsidR="0097254A">
                <w:t>as per TS 29.17</w:t>
              </w:r>
            </w:ins>
            <w:ins w:id="348" w:author="Hawbaker, Tyler, GOV" w:date="2024-10-29T16:59:00Z">
              <w:r w:rsidR="004C4F67">
                <w:t>5</w:t>
              </w:r>
            </w:ins>
            <w:ins w:id="349" w:author="Hawbaker, Tyler Allen (OTD) (FBI)" w:date="2024-10-10T07:26:00Z">
              <w:r w:rsidR="0097254A">
                <w:t xml:space="preserve"> </w:t>
              </w:r>
            </w:ins>
            <w:ins w:id="350" w:author="Hawbaker, Tyler Allen (OTD) (FBI)" w:date="2024-10-10T07:27:00Z">
              <w:r w:rsidR="0097254A">
                <w:t>[</w:t>
              </w:r>
            </w:ins>
            <w:ins w:id="351" w:author="Hawbaker, Tyler, GOV" w:date="2024-10-30T08:33:00Z">
              <w:r w:rsidR="002A650D">
                <w:t>YYY</w:t>
              </w:r>
            </w:ins>
            <w:ins w:id="352" w:author="Hawbaker, Tyler Allen (OTD) (FBI)" w:date="2024-10-10T07:27:00Z">
              <w:r w:rsidR="0097254A">
                <w:t>] clause 6.1.6.2.2.</w:t>
              </w:r>
            </w:ins>
            <w:ins w:id="353" w:author="Hawbaker, Tyler Allen (OTD) (FBI)" w:date="2024-10-10T07:26:00Z">
              <w:r w:rsidR="0097254A">
                <w:t xml:space="preserve"> The SBIReference for this parameter shall be populated with </w:t>
              </w:r>
            </w:ins>
          </w:p>
          <w:p w14:paraId="58D330B6" w14:textId="5CB852D1" w:rsidR="0039033A" w:rsidRPr="00760004" w:rsidRDefault="0097254A" w:rsidP="004C4F67">
            <w:pPr>
              <w:pStyle w:val="TAL"/>
              <w:rPr>
                <w:ins w:id="354" w:author="Hawbaker, Tyler Allen (OTD) (FBI)" w:date="2024-07-17T11:20:00Z"/>
              </w:rPr>
            </w:pPr>
            <w:ins w:id="355" w:author="Hawbaker, Tyler Allen (OTD) (FBI)" w:date="2024-10-10T07:26:00Z">
              <w:r>
                <w:t>'TS29</w:t>
              </w:r>
            </w:ins>
            <w:ins w:id="356" w:author="Hawbaker, Tyler Allen (OTD) (FBI)" w:date="2024-10-10T07:27:00Z">
              <w:r>
                <w:t>17</w:t>
              </w:r>
            </w:ins>
            <w:ins w:id="357" w:author="Hawbaker, Tyler, GOV" w:date="2024-10-30T07:48:00Z">
              <w:r w:rsidR="004C4F67">
                <w:t>5</w:t>
              </w:r>
            </w:ins>
            <w:ins w:id="358" w:author="Hawbaker, Tyler Allen (OTD) (FBI)" w:date="2024-10-10T07:26:00Z">
              <w:r>
                <w:t>_</w:t>
              </w:r>
            </w:ins>
            <w:ins w:id="359" w:author="Hawbaker, Tyler Allen (OTD) (FBI)" w:date="2024-10-10T07:27:00Z">
              <w:r>
                <w:t>Nimsas_SessionEventControl</w:t>
              </w:r>
            </w:ins>
            <w:ins w:id="360" w:author="Hawbaker, Tyler Allen (OTD) (FBI)" w:date="2024-10-10T07:26:00Z">
              <w:r>
                <w:t>.yaml#/components/schemas/</w:t>
              </w:r>
            </w:ins>
            <w:ins w:id="361" w:author="Hawbaker, Tyler Allen (OTD) (FBI)" w:date="2024-10-10T07:30:00Z">
              <w:r>
                <w:t>Nims_SessionEventControlService</w:t>
              </w:r>
            </w:ins>
            <w:ins w:id="362" w:author="Hawbaker, Tyler Allen (OTD) (FBI)" w:date="2024-10-10T07:26:00Z">
              <w:r>
                <w:t xml:space="preserve">' as specified in </w:t>
              </w:r>
              <w:r>
                <w:rPr>
                  <w:rFonts w:cs="Arial"/>
                  <w:szCs w:val="18"/>
                  <w:lang w:val="en-US" w:eastAsia="zh-CN"/>
                </w:rPr>
                <w:t>TS 29.</w:t>
              </w:r>
            </w:ins>
            <w:ins w:id="363" w:author="Hawbaker, Tyler Allen (OTD) (FBI)" w:date="2024-10-10T07:30:00Z">
              <w:r>
                <w:rPr>
                  <w:rFonts w:cs="Arial"/>
                  <w:szCs w:val="18"/>
                  <w:lang w:val="en-US" w:eastAsia="zh-CN"/>
                </w:rPr>
                <w:t>17</w:t>
              </w:r>
            </w:ins>
            <w:ins w:id="364" w:author="Hawbaker, Tyler, GOV" w:date="2024-10-30T07:48:00Z">
              <w:r w:rsidR="004C4F67">
                <w:rPr>
                  <w:rFonts w:cs="Arial"/>
                  <w:szCs w:val="18"/>
                  <w:lang w:val="en-US" w:eastAsia="zh-CN"/>
                </w:rPr>
                <w:t>5</w:t>
              </w:r>
            </w:ins>
            <w:ins w:id="365" w:author="Hawbaker, Tyler Allen (OTD) (FBI)" w:date="2024-10-10T07:26:00Z">
              <w:r>
                <w:rPr>
                  <w:rFonts w:cs="Arial"/>
                  <w:szCs w:val="18"/>
                  <w:lang w:val="en-US" w:eastAsia="zh-CN"/>
                </w:rPr>
                <w:t xml:space="preserve"> [</w:t>
              </w:r>
            </w:ins>
            <w:ins w:id="366" w:author="Hawbaker, Tyler, GOV" w:date="2024-10-30T08:33:00Z">
              <w:r w:rsidR="002A650D">
                <w:rPr>
                  <w:rFonts w:cs="Arial"/>
                  <w:szCs w:val="18"/>
                  <w:lang w:val="en-US" w:eastAsia="zh-CN"/>
                </w:rPr>
                <w:t>YYY</w:t>
              </w:r>
            </w:ins>
            <w:ins w:id="367" w:author="Hawbaker, Tyler Allen (OTD) (FBI)" w:date="2024-10-10T07:26:00Z">
              <w:r>
                <w:rPr>
                  <w:rFonts w:cs="Arial"/>
                  <w:szCs w:val="18"/>
                  <w:lang w:val="en-US" w:eastAsia="zh-CN"/>
                </w:rPr>
                <w:t>] clause A</w:t>
              </w:r>
            </w:ins>
            <w:ins w:id="368" w:author="Hawbaker, Tyler Allen (OTD) (FBI)" w:date="2024-10-10T07:30:00Z">
              <w:r>
                <w:rPr>
                  <w:rFonts w:cs="Arial"/>
                  <w:szCs w:val="18"/>
                  <w:lang w:val="en-US" w:eastAsia="zh-CN"/>
                </w:rPr>
                <w:t>.</w:t>
              </w:r>
            </w:ins>
            <w:ins w:id="369" w:author="Hawbaker, Tyler Allen (OTD) (FBI)" w:date="2024-10-10T07:26:00Z">
              <w:r>
                <w:rPr>
                  <w:rFonts w:cs="Arial"/>
                  <w:szCs w:val="18"/>
                  <w:lang w:val="en-US" w:eastAsia="zh-CN"/>
                </w:rPr>
                <w:t>2.</w:t>
              </w:r>
            </w:ins>
          </w:p>
        </w:tc>
        <w:tc>
          <w:tcPr>
            <w:tcW w:w="366" w:type="pct"/>
          </w:tcPr>
          <w:p w14:paraId="3900A41D" w14:textId="5ABE69A6" w:rsidR="0039033A" w:rsidRPr="00760004" w:rsidRDefault="00C95E02" w:rsidP="00512AED">
            <w:pPr>
              <w:pStyle w:val="TAL"/>
              <w:rPr>
                <w:ins w:id="370" w:author="Hawbaker, Tyler Allen (OTD) (FBI)" w:date="2024-07-17T11:20:00Z"/>
              </w:rPr>
            </w:pPr>
            <w:ins w:id="371" w:author="Hawbaker, Tyler Allen (OTD) (FBI)" w:date="2024-07-17T12:10:00Z">
              <w:r>
                <w:t>C</w:t>
              </w:r>
            </w:ins>
          </w:p>
        </w:tc>
      </w:tr>
      <w:tr w:rsidR="0039033A" w:rsidRPr="00760004" w14:paraId="4A614BD1" w14:textId="77777777" w:rsidTr="00C95E02">
        <w:trPr>
          <w:jc w:val="center"/>
          <w:ins w:id="372" w:author="Hawbaker, Tyler Allen (OTD) (FBI)" w:date="2024-07-17T11:20:00Z"/>
        </w:trPr>
        <w:tc>
          <w:tcPr>
            <w:tcW w:w="1166" w:type="pct"/>
          </w:tcPr>
          <w:p w14:paraId="1255B9D4" w14:textId="6CDCF67D" w:rsidR="0039033A" w:rsidRDefault="002564F5" w:rsidP="00512AED">
            <w:pPr>
              <w:pStyle w:val="TAL"/>
              <w:rPr>
                <w:ins w:id="373" w:author="Hawbaker, Tyler Allen (OTD) (FBI)" w:date="2024-07-17T11:20:00Z"/>
                <w:lang w:val="en-US"/>
              </w:rPr>
            </w:pPr>
            <w:ins w:id="374" w:author="Hawbaker, Tyler Allen (OTD) (FBI)" w:date="2024-07-17T11:39:00Z">
              <w:r>
                <w:rPr>
                  <w:lang w:val="en-US"/>
                </w:rPr>
                <w:t>mediaInstruction</w:t>
              </w:r>
            </w:ins>
            <w:ins w:id="375" w:author="Hawbaker, Tyler Allen (OTD) (FBI)" w:date="2024-07-17T11:40:00Z">
              <w:r>
                <w:rPr>
                  <w:lang w:val="en-US"/>
                </w:rPr>
                <w:t>Data</w:t>
              </w:r>
            </w:ins>
          </w:p>
        </w:tc>
        <w:tc>
          <w:tcPr>
            <w:tcW w:w="1113" w:type="pct"/>
          </w:tcPr>
          <w:p w14:paraId="7DC6B9ED" w14:textId="41D47E99" w:rsidR="0039033A" w:rsidRDefault="00C95E02" w:rsidP="00512AED">
            <w:pPr>
              <w:pStyle w:val="TAL"/>
              <w:rPr>
                <w:ins w:id="376" w:author="Hawbaker, Tyler Allen (OTD) (FBI)" w:date="2024-07-17T11:20:00Z"/>
              </w:rPr>
            </w:pPr>
            <w:ins w:id="377" w:author="Hawbaker, Tyler Allen (OTD) (FBI)" w:date="2024-07-17T12:10:00Z">
              <w:r>
                <w:t>SBIType</w:t>
              </w:r>
            </w:ins>
          </w:p>
        </w:tc>
        <w:tc>
          <w:tcPr>
            <w:tcW w:w="616" w:type="pct"/>
          </w:tcPr>
          <w:p w14:paraId="4BD7B6FA" w14:textId="48219603" w:rsidR="0039033A" w:rsidRDefault="00C95E02" w:rsidP="00512AED">
            <w:pPr>
              <w:pStyle w:val="TAL"/>
              <w:rPr>
                <w:ins w:id="378" w:author="Hawbaker, Tyler Allen (OTD) (FBI)" w:date="2024-07-17T11:20:00Z"/>
              </w:rPr>
            </w:pPr>
            <w:ins w:id="379" w:author="Hawbaker, Tyler Allen (OTD) (FBI)" w:date="2024-07-17T12:11:00Z">
              <w:r>
                <w:t>0..1</w:t>
              </w:r>
            </w:ins>
          </w:p>
        </w:tc>
        <w:tc>
          <w:tcPr>
            <w:tcW w:w="1739" w:type="pct"/>
          </w:tcPr>
          <w:p w14:paraId="45518C4F" w14:textId="31886839" w:rsidR="0097254A" w:rsidRDefault="00497E40" w:rsidP="0097254A">
            <w:pPr>
              <w:pStyle w:val="TAL"/>
              <w:rPr>
                <w:ins w:id="380" w:author="Hawbaker, Tyler Allen (OTD) (FBI)" w:date="2024-10-10T07:26:00Z"/>
              </w:rPr>
            </w:pPr>
            <w:ins w:id="381" w:author="Hawbaker, Tyler Allen (OTD) (FBI)" w:date="2024-07-17T12:13:00Z">
              <w:r>
                <w:t xml:space="preserve">Contains the entire payload of the Media Instruction sent from the DCSF to the </w:t>
              </w:r>
            </w:ins>
            <w:ins w:id="382" w:author="Hawbaker, Tyler Allen (OTD) (FBI)" w:date="2024-07-23T08:22:00Z">
              <w:r w:rsidR="005F2D73">
                <w:t>DC</w:t>
              </w:r>
            </w:ins>
            <w:ins w:id="383" w:author="Hawbaker, Tyler Allen (OTD) (FBI)" w:date="2024-07-17T12:14:00Z">
              <w:r>
                <w:t>-AS.</w:t>
              </w:r>
            </w:ins>
            <w:ins w:id="384" w:author="Hawbaker, Tyler Allen (OTD) (FBI)" w:date="2024-10-10T07:26:00Z">
              <w:r w:rsidR="0097254A">
                <w:t xml:space="preserve"> The SBIReference for this parameter shall be populated with </w:t>
              </w:r>
            </w:ins>
          </w:p>
          <w:p w14:paraId="2D9374A8" w14:textId="1D00384A" w:rsidR="0039033A" w:rsidRDefault="0097254A" w:rsidP="002A650D">
            <w:pPr>
              <w:pStyle w:val="TAL"/>
              <w:rPr>
                <w:ins w:id="385" w:author="Hawbaker, Tyler Allen (OTD) (FBI)" w:date="2024-07-17T11:20:00Z"/>
              </w:rPr>
            </w:pPr>
            <w:ins w:id="386" w:author="Hawbaker, Tyler Allen (OTD) (FBI)" w:date="2024-10-10T07:26:00Z">
              <w:r>
                <w:t>'TS29</w:t>
              </w:r>
            </w:ins>
            <w:ins w:id="387" w:author="Hawbaker, Tyler Allen (OTD) (FBI)" w:date="2024-10-10T07:30:00Z">
              <w:r>
                <w:t>17</w:t>
              </w:r>
            </w:ins>
            <w:ins w:id="388" w:author="Hawbaker, Tyler, GOV" w:date="2024-10-30T07:48:00Z">
              <w:r w:rsidR="004C4F67">
                <w:t>5</w:t>
              </w:r>
            </w:ins>
            <w:ins w:id="389" w:author="Hawbaker, Tyler Allen (OTD) (FBI)" w:date="2024-10-10T07:26:00Z">
              <w:r>
                <w:t>_</w:t>
              </w:r>
            </w:ins>
            <w:ins w:id="390" w:author="Hawbaker, Tyler Allen (OTD) (FBI)" w:date="2024-10-10T07:31:00Z">
              <w:r>
                <w:t>Nimsas_MediaControl</w:t>
              </w:r>
            </w:ins>
            <w:ins w:id="391" w:author="Hawbaker, Tyler Allen (OTD) (FBI)" w:date="2024-10-10T07:26:00Z">
              <w:r>
                <w:t>.yaml#/components/schemas/N</w:t>
              </w:r>
            </w:ins>
            <w:ins w:id="392" w:author="Hawbaker, Tyler Allen (OTD) (FBI)" w:date="2024-10-10T07:31:00Z">
              <w:r>
                <w:t>imsas_MediaControlService</w:t>
              </w:r>
            </w:ins>
            <w:ins w:id="393" w:author="Hawbaker, Tyler Allen (OTD) (FBI)" w:date="2024-10-10T07:26:00Z">
              <w:r>
                <w:t xml:space="preserve">' as specified in </w:t>
              </w:r>
              <w:r>
                <w:rPr>
                  <w:rFonts w:cs="Arial"/>
                  <w:szCs w:val="18"/>
                  <w:lang w:val="en-US" w:eastAsia="zh-CN"/>
                </w:rPr>
                <w:t>TS 29.</w:t>
              </w:r>
            </w:ins>
            <w:ins w:id="394" w:author="Hawbaker, Tyler Allen (OTD) (FBI)" w:date="2024-10-10T07:31:00Z">
              <w:r>
                <w:rPr>
                  <w:rFonts w:cs="Arial"/>
                  <w:szCs w:val="18"/>
                  <w:lang w:val="en-US" w:eastAsia="zh-CN"/>
                </w:rPr>
                <w:t>17</w:t>
              </w:r>
            </w:ins>
            <w:ins w:id="395" w:author="Hawbaker, Tyler, GOV" w:date="2024-10-30T07:48:00Z">
              <w:r w:rsidR="004C4F67">
                <w:rPr>
                  <w:rFonts w:cs="Arial"/>
                  <w:szCs w:val="18"/>
                  <w:lang w:val="en-US" w:eastAsia="zh-CN"/>
                </w:rPr>
                <w:t>5</w:t>
              </w:r>
            </w:ins>
            <w:ins w:id="396" w:author="Hawbaker, Tyler Allen (OTD) (FBI)" w:date="2024-10-10T07:26:00Z">
              <w:r>
                <w:rPr>
                  <w:rFonts w:cs="Arial"/>
                  <w:szCs w:val="18"/>
                  <w:lang w:val="en-US" w:eastAsia="zh-CN"/>
                </w:rPr>
                <w:t xml:space="preserve"> [</w:t>
              </w:r>
            </w:ins>
            <w:ins w:id="397" w:author="Hawbaker, Tyler, GOV" w:date="2024-10-30T08:33:00Z">
              <w:r w:rsidR="002A650D">
                <w:rPr>
                  <w:rFonts w:cs="Arial"/>
                  <w:szCs w:val="18"/>
                  <w:lang w:val="en-US" w:eastAsia="zh-CN"/>
                </w:rPr>
                <w:t>YYY</w:t>
              </w:r>
            </w:ins>
            <w:ins w:id="398" w:author="Hawbaker, Tyler Allen (OTD) (FBI)" w:date="2024-10-10T07:26:00Z">
              <w:r>
                <w:rPr>
                  <w:rFonts w:cs="Arial"/>
                  <w:szCs w:val="18"/>
                  <w:lang w:val="en-US" w:eastAsia="zh-CN"/>
                </w:rPr>
                <w:t>] clause A</w:t>
              </w:r>
            </w:ins>
            <w:ins w:id="399" w:author="Hawbaker, Tyler Allen (OTD) (FBI)" w:date="2024-10-10T07:31:00Z">
              <w:r>
                <w:rPr>
                  <w:rFonts w:cs="Arial"/>
                  <w:szCs w:val="18"/>
                  <w:lang w:val="en-US" w:eastAsia="zh-CN"/>
                </w:rPr>
                <w:t>.3</w:t>
              </w:r>
            </w:ins>
            <w:ins w:id="400" w:author="Hawbaker, Tyler Allen (OTD) (FBI)" w:date="2024-10-10T07:26:00Z">
              <w:r>
                <w:rPr>
                  <w:rFonts w:cs="Arial"/>
                  <w:szCs w:val="18"/>
                  <w:lang w:val="en-US" w:eastAsia="zh-CN"/>
                </w:rPr>
                <w:t>.</w:t>
              </w:r>
            </w:ins>
          </w:p>
        </w:tc>
        <w:tc>
          <w:tcPr>
            <w:tcW w:w="366" w:type="pct"/>
          </w:tcPr>
          <w:p w14:paraId="0CEF10B9" w14:textId="77777777" w:rsidR="0039033A" w:rsidRDefault="0039033A" w:rsidP="00512AED">
            <w:pPr>
              <w:pStyle w:val="TAL"/>
              <w:rPr>
                <w:ins w:id="401" w:author="Hawbaker, Tyler Allen (OTD) (FBI)" w:date="2024-07-17T11:20:00Z"/>
              </w:rPr>
            </w:pPr>
            <w:ins w:id="402" w:author="Hawbaker, Tyler Allen (OTD) (FBI)" w:date="2024-07-17T11:20:00Z">
              <w:r>
                <w:t>C</w:t>
              </w:r>
            </w:ins>
          </w:p>
        </w:tc>
      </w:tr>
    </w:tbl>
    <w:p w14:paraId="7A99172E" w14:textId="4D02187D" w:rsidR="00F33332" w:rsidRPr="00F33332" w:rsidRDefault="00F33332" w:rsidP="00F33332">
      <w:pPr>
        <w:rPr>
          <w:ins w:id="403" w:author="Hawbaker, Tyler Allen (OTD) (FBI)" w:date="2024-07-17T11:07:00Z"/>
        </w:rPr>
      </w:pPr>
    </w:p>
    <w:p w14:paraId="660191E3" w14:textId="0ED1C722" w:rsidR="00065A47" w:rsidRPr="00480EF6" w:rsidRDefault="00065A47" w:rsidP="00065A47">
      <w:pPr>
        <w:pStyle w:val="Heading5"/>
        <w:rPr>
          <w:ins w:id="404" w:author="Hawbaker, Tyler, GOV" w:date="2024-10-29T20:46:00Z"/>
        </w:rPr>
      </w:pPr>
      <w:ins w:id="405" w:author="Hawbaker, Tyler, GOV" w:date="2024-10-29T20:46:00Z">
        <w:r>
          <w:t>7.12.4.2.Y</w:t>
        </w:r>
        <w:r w:rsidRPr="00480EF6">
          <w:tab/>
        </w:r>
        <w:r>
          <w:t xml:space="preserve">Data Channel </w:t>
        </w:r>
      </w:ins>
      <w:ins w:id="406" w:author="Hawbaker, Tyler, GOV" w:date="2024-10-29T20:47:00Z">
        <w:r>
          <w:t>Modification</w:t>
        </w:r>
      </w:ins>
    </w:p>
    <w:p w14:paraId="65468CA7" w14:textId="512D04FF" w:rsidR="00065A47" w:rsidRDefault="00065A47" w:rsidP="00065A47">
      <w:pPr>
        <w:rPr>
          <w:ins w:id="407" w:author="Hawbaker, Tyler, GOV" w:date="2024-10-29T20:46:00Z"/>
        </w:rPr>
      </w:pPr>
      <w:ins w:id="408" w:author="Hawbaker, Tyler, GOV" w:date="2024-10-29T20:46:00Z">
        <w:r>
          <w:t>The IRI-POI present in the DCSF shall generate the IMSDataChannel</w:t>
        </w:r>
      </w:ins>
      <w:ins w:id="409" w:author="Hawbaker, Tyler, GOV" w:date="2024-10-29T20:47:00Z">
        <w:r>
          <w:t>Modifcation</w:t>
        </w:r>
      </w:ins>
      <w:ins w:id="410" w:author="Hawbaker, Tyler, GOV" w:date="2024-10-29T20:46:00Z">
        <w:r>
          <w:t xml:space="preserve"> xIRI when the POI in the DCSF observes a </w:t>
        </w:r>
      </w:ins>
      <w:ins w:id="411" w:author="Hawbaker, Tyler, GOV" w:date="2024-10-29T21:17:00Z">
        <w:r w:rsidR="00F56F72">
          <w:t>media change</w:t>
        </w:r>
      </w:ins>
      <w:ins w:id="412" w:author="Hawbaker, Tyler, GOV" w:date="2024-10-29T20:46:00Z">
        <w:r>
          <w:t xml:space="preserve"> event </w:t>
        </w:r>
      </w:ins>
      <w:ins w:id="413" w:author="Hawbaker, Tyler, GOV" w:date="2024-10-30T10:04:00Z">
        <w:r w:rsidR="002F7207">
          <w:t>resulting in a modification to an existing target IMS Data Channel session.</w:t>
        </w:r>
      </w:ins>
    </w:p>
    <w:p w14:paraId="5E8EBEAE" w14:textId="10DC5F61" w:rsidR="00065A47" w:rsidRDefault="00065A47" w:rsidP="00065A47">
      <w:pPr>
        <w:rPr>
          <w:ins w:id="414" w:author="Hawbaker, Tyler, GOV" w:date="2024-10-29T20:46:00Z"/>
        </w:rPr>
      </w:pPr>
      <w:ins w:id="415" w:author="Hawbaker, Tyler, GOV" w:date="2024-10-29T20:46:00Z">
        <w:r>
          <w:t>Accordingly, the IRI-POI present in the DCSF shall generate the IMSData</w:t>
        </w:r>
      </w:ins>
      <w:ins w:id="416" w:author="Hawbaker, Tyler, GOV" w:date="2024-10-30T07:58:00Z">
        <w:r w:rsidR="00F40623">
          <w:t>ChannelModification</w:t>
        </w:r>
      </w:ins>
      <w:ins w:id="417" w:author="Hawbaker, Tyler, GOV" w:date="2024-10-29T20:46:00Z">
        <w:r>
          <w:t xml:space="preserve"> xIRI when the following conditions are met:</w:t>
        </w:r>
      </w:ins>
    </w:p>
    <w:p w14:paraId="2535F526" w14:textId="0B533AD5" w:rsidR="00065A47" w:rsidRDefault="00065A47" w:rsidP="00065A47">
      <w:pPr>
        <w:pStyle w:val="B1"/>
        <w:rPr>
          <w:ins w:id="418" w:author="Hawbaker, Tyler, GOV" w:date="2024-10-29T20:46:00Z"/>
        </w:rPr>
      </w:pPr>
      <w:ins w:id="419" w:author="Hawbaker, Tyler, GOV" w:date="2024-10-29T20:46:00Z">
        <w:r>
          <w:t>-</w:t>
        </w:r>
        <w:r>
          <w:tab/>
        </w:r>
      </w:ins>
      <w:ins w:id="420" w:author="Hawbaker, Tyler, GOV" w:date="2024-10-30T09:59:00Z">
        <w:r w:rsidR="002C5DEB" w:rsidRPr="00766409">
          <w:t>The target match conditions are satisfied as described in clause 7.12.2.8.2.2.</w:t>
        </w:r>
      </w:ins>
    </w:p>
    <w:p w14:paraId="220A87C7" w14:textId="77777777" w:rsidR="00065A47" w:rsidRDefault="00065A47" w:rsidP="00065A47">
      <w:pPr>
        <w:rPr>
          <w:ins w:id="421" w:author="Hawbaker, Tyler, GOV" w:date="2024-10-29T20:46:00Z"/>
        </w:rPr>
      </w:pPr>
      <w:ins w:id="422" w:author="Hawbaker, Tyler, GOV" w:date="2024-10-29T20:46:00Z">
        <w:r>
          <w:t>AND</w:t>
        </w:r>
      </w:ins>
    </w:p>
    <w:p w14:paraId="09079006" w14:textId="1CED1502" w:rsidR="00065A47" w:rsidRDefault="00065A47" w:rsidP="00065A47">
      <w:pPr>
        <w:pStyle w:val="B1"/>
        <w:rPr>
          <w:ins w:id="423" w:author="Hawbaker, Tyler, GOV" w:date="2024-10-29T20:46:00Z"/>
        </w:rPr>
      </w:pPr>
      <w:ins w:id="424" w:author="Hawbaker, Tyler, GOV" w:date="2024-10-29T20:46:00Z">
        <w:r>
          <w:t>-</w:t>
        </w:r>
        <w:r>
          <w:tab/>
        </w:r>
      </w:ins>
      <w:ins w:id="425" w:author="Hawbaker, Tyler, GOV" w:date="2024-10-30T10:03:00Z">
        <w:r w:rsidR="002F7207">
          <w:t xml:space="preserve">The DCSF receives a NotificationEvent from the DC-AS for the target with the eventType set to </w:t>
        </w:r>
        <w:r w:rsidR="002F7207">
          <w:t>"MEDIA</w:t>
        </w:r>
      </w:ins>
      <w:ins w:id="426" w:author="Hawbaker, Tyler, GOV" w:date="2024-10-30T10:41:00Z">
        <w:r w:rsidR="00814BC9">
          <w:t>_</w:t>
        </w:r>
      </w:ins>
      <w:ins w:id="427" w:author="Hawbaker, Tyler, GOV" w:date="2024-10-30T10:03:00Z">
        <w:r w:rsidR="00814BC9">
          <w:t xml:space="preserve"> CHANGE</w:t>
        </w:r>
      </w:ins>
      <w:ins w:id="428" w:author="Hawbaker, Tyler, GOV" w:date="2024-10-30T10:41:00Z">
        <w:r w:rsidR="00814BC9">
          <w:t>_SUCCESS</w:t>
        </w:r>
      </w:ins>
      <w:ins w:id="429" w:author="Hawbaker, Tyler, GOV" w:date="2024-10-30T10:03:00Z">
        <w:r w:rsidR="002F7207">
          <w:t>".</w:t>
        </w:r>
      </w:ins>
    </w:p>
    <w:p w14:paraId="022CE889" w14:textId="77777777" w:rsidR="00065A47" w:rsidRDefault="00065A47" w:rsidP="00065A47">
      <w:pPr>
        <w:rPr>
          <w:ins w:id="430" w:author="Hawbaker, Tyler, GOV" w:date="2024-10-29T20:46:00Z"/>
        </w:rPr>
      </w:pPr>
    </w:p>
    <w:p w14:paraId="0FE185A5" w14:textId="2C5E4CC0" w:rsidR="00065A47" w:rsidRDefault="00065A47" w:rsidP="00065A47">
      <w:pPr>
        <w:pStyle w:val="TH"/>
        <w:rPr>
          <w:ins w:id="431" w:author="Hawbaker, Tyler, GOV" w:date="2024-10-29T20:46:00Z"/>
        </w:rPr>
      </w:pPr>
      <w:ins w:id="432" w:author="Hawbaker, Tyler, GOV" w:date="2024-10-29T20:46:00Z">
        <w:r>
          <w:lastRenderedPageBreak/>
          <w:t>Table 7.12.4.</w:t>
        </w:r>
      </w:ins>
      <w:ins w:id="433" w:author="Hawbaker, Tyler, GOV" w:date="2024-10-30T09:01:00Z">
        <w:r w:rsidR="00B01B8F">
          <w:t>2.Y</w:t>
        </w:r>
      </w:ins>
      <w:ins w:id="434" w:author="Hawbaker, Tyler, GOV" w:date="2024-10-29T20:46:00Z">
        <w:r>
          <w:t>-6: Payload for IMSDataChannel</w:t>
        </w:r>
      </w:ins>
      <w:ins w:id="435" w:author="Hawbaker, Tyler, GOV" w:date="2024-10-30T09:00:00Z">
        <w:r w:rsidR="00B01B8F">
          <w:t>Modification</w:t>
        </w:r>
      </w:ins>
      <w:ins w:id="436" w:author="Hawbaker, Tyler, GOV" w:date="2024-10-29T20:46:00Z">
        <w:r>
          <w:t xml:space="preserve">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065A47" w:rsidRPr="00760004" w14:paraId="2CB154A0" w14:textId="77777777" w:rsidTr="00286934">
        <w:trPr>
          <w:jc w:val="center"/>
          <w:ins w:id="437" w:author="Hawbaker, Tyler, GOV" w:date="2024-10-29T20:46:00Z"/>
        </w:trPr>
        <w:tc>
          <w:tcPr>
            <w:tcW w:w="1166" w:type="pct"/>
          </w:tcPr>
          <w:p w14:paraId="59D0D56C" w14:textId="77777777" w:rsidR="00065A47" w:rsidRPr="00760004" w:rsidRDefault="00065A47" w:rsidP="00286934">
            <w:pPr>
              <w:pStyle w:val="TAH"/>
              <w:rPr>
                <w:ins w:id="438" w:author="Hawbaker, Tyler, GOV" w:date="2024-10-29T20:46:00Z"/>
              </w:rPr>
            </w:pPr>
            <w:ins w:id="439" w:author="Hawbaker, Tyler, GOV" w:date="2024-10-29T20:46:00Z">
              <w:r w:rsidRPr="00760004">
                <w:t>Field name</w:t>
              </w:r>
            </w:ins>
          </w:p>
        </w:tc>
        <w:tc>
          <w:tcPr>
            <w:tcW w:w="1113" w:type="pct"/>
          </w:tcPr>
          <w:p w14:paraId="3B986FD8" w14:textId="77777777" w:rsidR="00065A47" w:rsidRPr="00760004" w:rsidRDefault="00065A47" w:rsidP="00286934">
            <w:pPr>
              <w:pStyle w:val="TAH"/>
              <w:rPr>
                <w:ins w:id="440" w:author="Hawbaker, Tyler, GOV" w:date="2024-10-29T20:46:00Z"/>
              </w:rPr>
            </w:pPr>
            <w:ins w:id="441" w:author="Hawbaker, Tyler, GOV" w:date="2024-10-29T20:46:00Z">
              <w:r>
                <w:t>Type</w:t>
              </w:r>
            </w:ins>
          </w:p>
        </w:tc>
        <w:tc>
          <w:tcPr>
            <w:tcW w:w="616" w:type="pct"/>
          </w:tcPr>
          <w:p w14:paraId="6207829D" w14:textId="77777777" w:rsidR="00065A47" w:rsidRPr="00760004" w:rsidRDefault="00065A47" w:rsidP="00286934">
            <w:pPr>
              <w:pStyle w:val="TAH"/>
              <w:rPr>
                <w:ins w:id="442" w:author="Hawbaker, Tyler, GOV" w:date="2024-10-29T20:46:00Z"/>
              </w:rPr>
            </w:pPr>
            <w:ins w:id="443" w:author="Hawbaker, Tyler, GOV" w:date="2024-10-29T20:46:00Z">
              <w:r>
                <w:t>Cardinality</w:t>
              </w:r>
            </w:ins>
          </w:p>
        </w:tc>
        <w:tc>
          <w:tcPr>
            <w:tcW w:w="1739" w:type="pct"/>
          </w:tcPr>
          <w:p w14:paraId="552AB65F" w14:textId="77777777" w:rsidR="00065A47" w:rsidRPr="00760004" w:rsidRDefault="00065A47" w:rsidP="00286934">
            <w:pPr>
              <w:pStyle w:val="TAH"/>
              <w:rPr>
                <w:ins w:id="444" w:author="Hawbaker, Tyler, GOV" w:date="2024-10-29T20:46:00Z"/>
              </w:rPr>
            </w:pPr>
            <w:ins w:id="445" w:author="Hawbaker, Tyler, GOV" w:date="2024-10-29T20:46:00Z">
              <w:r w:rsidRPr="00760004">
                <w:t>Description</w:t>
              </w:r>
            </w:ins>
          </w:p>
        </w:tc>
        <w:tc>
          <w:tcPr>
            <w:tcW w:w="366" w:type="pct"/>
          </w:tcPr>
          <w:p w14:paraId="62A34595" w14:textId="77777777" w:rsidR="00065A47" w:rsidRPr="00760004" w:rsidRDefault="00065A47" w:rsidP="00286934">
            <w:pPr>
              <w:pStyle w:val="TAH"/>
              <w:rPr>
                <w:ins w:id="446" w:author="Hawbaker, Tyler, GOV" w:date="2024-10-29T20:46:00Z"/>
              </w:rPr>
            </w:pPr>
            <w:ins w:id="447" w:author="Hawbaker, Tyler, GOV" w:date="2024-10-29T20:46:00Z">
              <w:r w:rsidRPr="00760004">
                <w:t>M/C/O</w:t>
              </w:r>
            </w:ins>
          </w:p>
        </w:tc>
      </w:tr>
      <w:tr w:rsidR="00001B69" w:rsidRPr="00760004" w14:paraId="37EAF14A" w14:textId="77777777" w:rsidTr="00286934">
        <w:trPr>
          <w:jc w:val="center"/>
          <w:ins w:id="448" w:author="Hawbaker, Tyler, GOV" w:date="2024-10-30T09:41:00Z"/>
        </w:trPr>
        <w:tc>
          <w:tcPr>
            <w:tcW w:w="1166" w:type="pct"/>
          </w:tcPr>
          <w:p w14:paraId="008D19B9" w14:textId="31F2C5E3" w:rsidR="00001B69" w:rsidRPr="00001B69" w:rsidRDefault="00001B69" w:rsidP="00001B69">
            <w:pPr>
              <w:pStyle w:val="TAH"/>
              <w:jc w:val="left"/>
              <w:rPr>
                <w:ins w:id="449" w:author="Hawbaker, Tyler, GOV" w:date="2024-10-30T09:41:00Z"/>
                <w:b w:val="0"/>
              </w:rPr>
            </w:pPr>
            <w:ins w:id="450" w:author="Hawbaker, Tyler, GOV" w:date="2024-10-30T09:43:00Z">
              <w:r>
                <w:rPr>
                  <w:b w:val="0"/>
                </w:rPr>
                <w:t>targetI</w:t>
              </w:r>
            </w:ins>
            <w:ins w:id="451" w:author="Hawbaker, Tyler, GOV" w:date="2024-10-30T09:42:00Z">
              <w:r w:rsidRPr="00001B69">
                <w:rPr>
                  <w:b w:val="0"/>
                </w:rPr>
                <w:t>dentity</w:t>
              </w:r>
            </w:ins>
          </w:p>
        </w:tc>
        <w:tc>
          <w:tcPr>
            <w:tcW w:w="1113" w:type="pct"/>
          </w:tcPr>
          <w:p w14:paraId="4020856E" w14:textId="38872E53" w:rsidR="00001B69" w:rsidRPr="00001B69" w:rsidRDefault="00001B69" w:rsidP="00001B69">
            <w:pPr>
              <w:pStyle w:val="TAH"/>
              <w:jc w:val="left"/>
              <w:rPr>
                <w:ins w:id="452" w:author="Hawbaker, Tyler, GOV" w:date="2024-10-30T09:41:00Z"/>
                <w:b w:val="0"/>
              </w:rPr>
            </w:pPr>
            <w:ins w:id="453" w:author="Hawbaker, Tyler, GOV" w:date="2024-10-30T09:42:00Z">
              <w:r w:rsidRPr="00001B69">
                <w:rPr>
                  <w:b w:val="0"/>
                </w:rPr>
                <w:t>IMPU</w:t>
              </w:r>
            </w:ins>
          </w:p>
        </w:tc>
        <w:tc>
          <w:tcPr>
            <w:tcW w:w="616" w:type="pct"/>
          </w:tcPr>
          <w:p w14:paraId="3AABA1C8" w14:textId="2F9254EF" w:rsidR="00001B69" w:rsidRPr="00001B69" w:rsidRDefault="00001B69" w:rsidP="00001B69">
            <w:pPr>
              <w:pStyle w:val="TAH"/>
              <w:jc w:val="left"/>
              <w:rPr>
                <w:ins w:id="454" w:author="Hawbaker, Tyler, GOV" w:date="2024-10-30T09:41:00Z"/>
                <w:b w:val="0"/>
              </w:rPr>
            </w:pPr>
            <w:ins w:id="455" w:author="Hawbaker, Tyler, GOV" w:date="2024-10-30T09:42:00Z">
              <w:r w:rsidRPr="00001B69">
                <w:rPr>
                  <w:b w:val="0"/>
                </w:rPr>
                <w:t>1</w:t>
              </w:r>
            </w:ins>
          </w:p>
        </w:tc>
        <w:tc>
          <w:tcPr>
            <w:tcW w:w="1739" w:type="pct"/>
          </w:tcPr>
          <w:p w14:paraId="656A4C45" w14:textId="35473F0B" w:rsidR="00001B69" w:rsidRPr="00001B69" w:rsidRDefault="00001B69" w:rsidP="00001B69">
            <w:pPr>
              <w:pStyle w:val="TAH"/>
              <w:jc w:val="left"/>
              <w:rPr>
                <w:ins w:id="456" w:author="Hawbaker, Tyler, GOV" w:date="2024-10-30T09:41:00Z"/>
                <w:b w:val="0"/>
              </w:rPr>
            </w:pPr>
            <w:ins w:id="457" w:author="Hawbaker, Tyler, GOV" w:date="2024-10-30T09:42:00Z">
              <w:r>
                <w:rPr>
                  <w:b w:val="0"/>
                </w:rPr>
                <w:t>Identity of the target</w:t>
              </w:r>
            </w:ins>
          </w:p>
        </w:tc>
        <w:tc>
          <w:tcPr>
            <w:tcW w:w="366" w:type="pct"/>
          </w:tcPr>
          <w:p w14:paraId="39FCF25F" w14:textId="680B72DA" w:rsidR="00001B69" w:rsidRPr="00001B69" w:rsidRDefault="00001B69" w:rsidP="00001B69">
            <w:pPr>
              <w:pStyle w:val="TAH"/>
              <w:jc w:val="left"/>
              <w:rPr>
                <w:ins w:id="458" w:author="Hawbaker, Tyler, GOV" w:date="2024-10-30T09:41:00Z"/>
                <w:b w:val="0"/>
              </w:rPr>
            </w:pPr>
            <w:ins w:id="459" w:author="Hawbaker, Tyler, GOV" w:date="2024-10-30T09:43:00Z">
              <w:r>
                <w:rPr>
                  <w:b w:val="0"/>
                </w:rPr>
                <w:t>M</w:t>
              </w:r>
            </w:ins>
          </w:p>
        </w:tc>
      </w:tr>
      <w:tr w:rsidR="00065A47" w:rsidRPr="00760004" w14:paraId="55909B1A" w14:textId="77777777" w:rsidTr="00286934">
        <w:trPr>
          <w:jc w:val="center"/>
          <w:ins w:id="460" w:author="Hawbaker, Tyler, GOV" w:date="2024-10-29T20:46:00Z"/>
        </w:trPr>
        <w:tc>
          <w:tcPr>
            <w:tcW w:w="1166" w:type="pct"/>
          </w:tcPr>
          <w:p w14:paraId="2A083C64" w14:textId="0BC6ED9B" w:rsidR="00065A47" w:rsidRPr="00760004" w:rsidRDefault="004C4F67" w:rsidP="00286934">
            <w:pPr>
              <w:pStyle w:val="TAL"/>
              <w:rPr>
                <w:ins w:id="461" w:author="Hawbaker, Tyler, GOV" w:date="2024-10-29T20:46:00Z"/>
              </w:rPr>
            </w:pPr>
            <w:ins w:id="462" w:author="Hawbaker, Tyler, GOV" w:date="2024-10-30T07:49:00Z">
              <w:r>
                <w:t>c</w:t>
              </w:r>
              <w:r w:rsidR="00001B69">
                <w:t>alling</w:t>
              </w:r>
            </w:ins>
            <w:ins w:id="463" w:author="Hawbaker, Tyler, GOV" w:date="2024-10-30T09:43:00Z">
              <w:r w:rsidR="00001B69">
                <w:t>I</w:t>
              </w:r>
            </w:ins>
            <w:ins w:id="464" w:author="Hawbaker, Tyler, GOV" w:date="2024-10-30T07:49:00Z">
              <w:r>
                <w:t>dentity</w:t>
              </w:r>
            </w:ins>
          </w:p>
        </w:tc>
        <w:tc>
          <w:tcPr>
            <w:tcW w:w="1113" w:type="pct"/>
          </w:tcPr>
          <w:p w14:paraId="19019FFF" w14:textId="77777777" w:rsidR="00065A47" w:rsidRDefault="00065A47" w:rsidP="00286934">
            <w:pPr>
              <w:pStyle w:val="TAL"/>
              <w:rPr>
                <w:ins w:id="465" w:author="Hawbaker, Tyler, GOV" w:date="2024-10-29T20:46:00Z"/>
              </w:rPr>
            </w:pPr>
            <w:ins w:id="466" w:author="Hawbaker, Tyler, GOV" w:date="2024-10-29T20:46:00Z">
              <w:r>
                <w:t>IMPU</w:t>
              </w:r>
            </w:ins>
          </w:p>
        </w:tc>
        <w:tc>
          <w:tcPr>
            <w:tcW w:w="616" w:type="pct"/>
          </w:tcPr>
          <w:p w14:paraId="6E63C10A" w14:textId="00E70CD0" w:rsidR="00065A47" w:rsidRDefault="004C4F67" w:rsidP="00286934">
            <w:pPr>
              <w:pStyle w:val="TAL"/>
              <w:rPr>
                <w:ins w:id="467" w:author="Hawbaker, Tyler, GOV" w:date="2024-10-29T20:46:00Z"/>
              </w:rPr>
            </w:pPr>
            <w:ins w:id="468" w:author="Hawbaker, Tyler, GOV" w:date="2024-10-30T07:49:00Z">
              <w:r>
                <w:t>0..</w:t>
              </w:r>
            </w:ins>
            <w:ins w:id="469" w:author="Hawbaker, Tyler, GOV" w:date="2024-10-29T20:46:00Z">
              <w:r w:rsidR="00065A47">
                <w:t>1</w:t>
              </w:r>
            </w:ins>
          </w:p>
        </w:tc>
        <w:tc>
          <w:tcPr>
            <w:tcW w:w="1739" w:type="pct"/>
          </w:tcPr>
          <w:p w14:paraId="03F1A0CF" w14:textId="7EA0CC56" w:rsidR="00065A47" w:rsidRPr="00760004" w:rsidRDefault="0099423D" w:rsidP="00286934">
            <w:pPr>
              <w:pStyle w:val="TAL"/>
              <w:rPr>
                <w:ins w:id="470" w:author="Hawbaker, Tyler, GOV" w:date="2024-10-29T20:46:00Z"/>
              </w:rPr>
            </w:pPr>
            <w:ins w:id="471" w:author="Hawbaker, Tyler, GOV" w:date="2024-10-29T20:46:00Z">
              <w:r>
                <w:t>Identity</w:t>
              </w:r>
              <w:r w:rsidR="00065A47">
                <w:t xml:space="preserve"> of the originat</w:t>
              </w:r>
              <w:r>
                <w:t>ing party</w:t>
              </w:r>
              <w:r w:rsidR="00065A47">
                <w:t xml:space="preserve"> of the session.</w:t>
              </w:r>
            </w:ins>
          </w:p>
        </w:tc>
        <w:tc>
          <w:tcPr>
            <w:tcW w:w="366" w:type="pct"/>
          </w:tcPr>
          <w:p w14:paraId="67B2E88F" w14:textId="34287B11" w:rsidR="00065A47" w:rsidRPr="00760004" w:rsidRDefault="004C4F67" w:rsidP="00286934">
            <w:pPr>
              <w:pStyle w:val="TAL"/>
              <w:rPr>
                <w:ins w:id="472" w:author="Hawbaker, Tyler, GOV" w:date="2024-10-29T20:46:00Z"/>
              </w:rPr>
            </w:pPr>
            <w:ins w:id="473" w:author="Hawbaker, Tyler, GOV" w:date="2024-10-30T07:50:00Z">
              <w:r>
                <w:t>C</w:t>
              </w:r>
            </w:ins>
          </w:p>
        </w:tc>
      </w:tr>
      <w:tr w:rsidR="00065A47" w:rsidRPr="00760004" w14:paraId="40F48A4C" w14:textId="77777777" w:rsidTr="00286934">
        <w:trPr>
          <w:jc w:val="center"/>
          <w:ins w:id="474" w:author="Hawbaker, Tyler, GOV" w:date="2024-10-29T20:46:00Z"/>
        </w:trPr>
        <w:tc>
          <w:tcPr>
            <w:tcW w:w="1166" w:type="pct"/>
          </w:tcPr>
          <w:p w14:paraId="279B1687" w14:textId="472E4926" w:rsidR="00065A47" w:rsidRPr="00760004" w:rsidRDefault="00001B69" w:rsidP="00286934">
            <w:pPr>
              <w:pStyle w:val="TAL"/>
              <w:rPr>
                <w:ins w:id="475" w:author="Hawbaker, Tyler, GOV" w:date="2024-10-29T20:46:00Z"/>
              </w:rPr>
            </w:pPr>
            <w:ins w:id="476" w:author="Hawbaker, Tyler, GOV" w:date="2024-10-30T07:49:00Z">
              <w:r>
                <w:t>called</w:t>
              </w:r>
            </w:ins>
            <w:ins w:id="477" w:author="Hawbaker, Tyler, GOV" w:date="2024-10-30T09:43:00Z">
              <w:r>
                <w:t>I</w:t>
              </w:r>
            </w:ins>
            <w:ins w:id="478" w:author="Hawbaker, Tyler, GOV" w:date="2024-10-30T07:49:00Z">
              <w:r w:rsidR="004C4F67">
                <w:t>dentity</w:t>
              </w:r>
            </w:ins>
          </w:p>
        </w:tc>
        <w:tc>
          <w:tcPr>
            <w:tcW w:w="1113" w:type="pct"/>
          </w:tcPr>
          <w:p w14:paraId="03BC09F8" w14:textId="77777777" w:rsidR="00065A47" w:rsidRPr="004C218A" w:rsidRDefault="00065A47" w:rsidP="00286934">
            <w:pPr>
              <w:pStyle w:val="TAL"/>
              <w:rPr>
                <w:ins w:id="479" w:author="Hawbaker, Tyler, GOV" w:date="2024-10-29T20:46:00Z"/>
              </w:rPr>
            </w:pPr>
            <w:ins w:id="480" w:author="Hawbaker, Tyler, GOV" w:date="2024-10-29T20:46:00Z">
              <w:r>
                <w:t>IMPU</w:t>
              </w:r>
            </w:ins>
          </w:p>
        </w:tc>
        <w:tc>
          <w:tcPr>
            <w:tcW w:w="616" w:type="pct"/>
          </w:tcPr>
          <w:p w14:paraId="5FD72929" w14:textId="2BAAD376" w:rsidR="00065A47" w:rsidRPr="00760004" w:rsidRDefault="004C4F67" w:rsidP="004C4F67">
            <w:pPr>
              <w:pStyle w:val="TAL"/>
              <w:rPr>
                <w:ins w:id="481" w:author="Hawbaker, Tyler, GOV" w:date="2024-10-29T20:46:00Z"/>
              </w:rPr>
            </w:pPr>
            <w:ins w:id="482" w:author="Hawbaker, Tyler, GOV" w:date="2024-10-30T07:50:00Z">
              <w:r>
                <w:t>0..MAX</w:t>
              </w:r>
            </w:ins>
          </w:p>
        </w:tc>
        <w:tc>
          <w:tcPr>
            <w:tcW w:w="1739" w:type="pct"/>
          </w:tcPr>
          <w:p w14:paraId="5C530154" w14:textId="77777777" w:rsidR="00065A47" w:rsidRPr="00760004" w:rsidRDefault="00065A47" w:rsidP="00286934">
            <w:pPr>
              <w:pStyle w:val="TAL"/>
              <w:rPr>
                <w:ins w:id="483" w:author="Hawbaker, Tyler, GOV" w:date="2024-10-29T20:46:00Z"/>
              </w:rPr>
            </w:pPr>
            <w:ins w:id="484" w:author="Hawbaker, Tyler, GOV" w:date="2024-10-29T20:46:00Z">
              <w:r>
                <w:t>Identity of the terminating party.</w:t>
              </w:r>
            </w:ins>
          </w:p>
        </w:tc>
        <w:tc>
          <w:tcPr>
            <w:tcW w:w="366" w:type="pct"/>
          </w:tcPr>
          <w:p w14:paraId="7766E1E2" w14:textId="357C8E21" w:rsidR="00065A47" w:rsidRPr="00760004" w:rsidRDefault="004C4F67" w:rsidP="00286934">
            <w:pPr>
              <w:pStyle w:val="TAL"/>
              <w:rPr>
                <w:ins w:id="485" w:author="Hawbaker, Tyler, GOV" w:date="2024-10-29T20:46:00Z"/>
              </w:rPr>
            </w:pPr>
            <w:ins w:id="486" w:author="Hawbaker, Tyler, GOV" w:date="2024-10-29T20:46:00Z">
              <w:r>
                <w:t>C</w:t>
              </w:r>
            </w:ins>
          </w:p>
        </w:tc>
      </w:tr>
      <w:tr w:rsidR="00065A47" w:rsidRPr="00760004" w14:paraId="316CF355" w14:textId="77777777" w:rsidTr="00286934">
        <w:trPr>
          <w:jc w:val="center"/>
          <w:ins w:id="487" w:author="Hawbaker, Tyler, GOV" w:date="2024-10-29T20:46:00Z"/>
        </w:trPr>
        <w:tc>
          <w:tcPr>
            <w:tcW w:w="1166" w:type="pct"/>
          </w:tcPr>
          <w:p w14:paraId="006A4E5E" w14:textId="77777777" w:rsidR="00065A47" w:rsidRPr="00AD3B49" w:rsidRDefault="00065A47" w:rsidP="00286934">
            <w:pPr>
              <w:pStyle w:val="TAL"/>
              <w:rPr>
                <w:ins w:id="488" w:author="Hawbaker, Tyler, GOV" w:date="2024-10-29T20:46:00Z"/>
                <w:bCs/>
              </w:rPr>
            </w:pPr>
            <w:ins w:id="489" w:author="Hawbaker, Tyler, GOV" w:date="2024-10-29T20:46:00Z">
              <w:r>
                <w:rPr>
                  <w:bCs/>
                </w:rPr>
                <w:t>sessionEventNotification</w:t>
              </w:r>
            </w:ins>
          </w:p>
        </w:tc>
        <w:tc>
          <w:tcPr>
            <w:tcW w:w="1113" w:type="pct"/>
          </w:tcPr>
          <w:p w14:paraId="094D2DF0" w14:textId="77777777" w:rsidR="00065A47" w:rsidRPr="004C218A" w:rsidRDefault="00065A47" w:rsidP="00286934">
            <w:pPr>
              <w:pStyle w:val="TAL"/>
              <w:rPr>
                <w:ins w:id="490" w:author="Hawbaker, Tyler, GOV" w:date="2024-10-29T20:46:00Z"/>
              </w:rPr>
            </w:pPr>
            <w:ins w:id="491" w:author="Hawbaker, Tyler, GOV" w:date="2024-10-29T20:46:00Z">
              <w:r>
                <w:t>SBIType</w:t>
              </w:r>
            </w:ins>
          </w:p>
        </w:tc>
        <w:tc>
          <w:tcPr>
            <w:tcW w:w="616" w:type="pct"/>
          </w:tcPr>
          <w:p w14:paraId="70E81618" w14:textId="77777777" w:rsidR="00065A47" w:rsidRPr="00760004" w:rsidRDefault="00065A47" w:rsidP="00286934">
            <w:pPr>
              <w:pStyle w:val="TAL"/>
              <w:rPr>
                <w:ins w:id="492" w:author="Hawbaker, Tyler, GOV" w:date="2024-10-29T20:46:00Z"/>
              </w:rPr>
            </w:pPr>
            <w:ins w:id="493" w:author="Hawbaker, Tyler, GOV" w:date="2024-10-29T20:46:00Z">
              <w:r>
                <w:t>0..1</w:t>
              </w:r>
            </w:ins>
          </w:p>
        </w:tc>
        <w:tc>
          <w:tcPr>
            <w:tcW w:w="1739" w:type="pct"/>
          </w:tcPr>
          <w:p w14:paraId="12A48E1F" w14:textId="0253C7F9" w:rsidR="00065A47" w:rsidRDefault="00065A47" w:rsidP="00286934">
            <w:pPr>
              <w:pStyle w:val="TAL"/>
              <w:rPr>
                <w:ins w:id="494" w:author="Hawbaker, Tyler, GOV" w:date="2024-10-29T20:46:00Z"/>
              </w:rPr>
            </w:pPr>
            <w:ins w:id="495" w:author="Hawbaker, Tyler, GOV" w:date="2024-10-29T20:46:00Z">
              <w:r>
                <w:t>Contains the entire payload of the Session Event Notification sent from the DC-AS to the DCSF. Shall</w:t>
              </w:r>
              <w:r w:rsidR="002A650D">
                <w:t xml:space="preserve"> be encoded as per TS 29.175 [</w:t>
              </w:r>
            </w:ins>
            <w:ins w:id="496" w:author="Hawbaker, Tyler, GOV" w:date="2024-10-30T08:34:00Z">
              <w:r w:rsidR="002A650D">
                <w:t>YYY</w:t>
              </w:r>
            </w:ins>
            <w:ins w:id="497" w:author="Hawbaker, Tyler, GOV" w:date="2024-10-29T20:46:00Z">
              <w:r>
                <w:t xml:space="preserve">] clause 6.1.6.2.2. The SBIReference for this parameter shall be populated with </w:t>
              </w:r>
            </w:ins>
          </w:p>
          <w:p w14:paraId="4DECECA4" w14:textId="1AFCBA96" w:rsidR="00065A47" w:rsidRPr="00760004" w:rsidRDefault="00065A47" w:rsidP="002A650D">
            <w:pPr>
              <w:pStyle w:val="TAL"/>
              <w:rPr>
                <w:ins w:id="498" w:author="Hawbaker, Tyler, GOV" w:date="2024-10-29T20:46:00Z"/>
              </w:rPr>
            </w:pPr>
            <w:ins w:id="499" w:author="Hawbaker, Tyler, GOV" w:date="2024-10-29T20:46:00Z">
              <w:r>
                <w:t>'TS2917</w:t>
              </w:r>
            </w:ins>
            <w:ins w:id="500" w:author="Hawbaker, Tyler, GOV" w:date="2024-10-30T07:53:00Z">
              <w:r w:rsidR="004C4F67">
                <w:t>5</w:t>
              </w:r>
            </w:ins>
            <w:ins w:id="501" w:author="Hawbaker, Tyler, GOV" w:date="2024-10-29T20:46:00Z">
              <w:r>
                <w:t xml:space="preserve">_Nimsas_SessionEventControl.yaml#/components/schemas/Nims_SessionEventControlService' as specified in </w:t>
              </w:r>
              <w:r>
                <w:rPr>
                  <w:rFonts w:cs="Arial"/>
                  <w:szCs w:val="18"/>
                  <w:lang w:val="en-US" w:eastAsia="zh-CN"/>
                </w:rPr>
                <w:t>TS 29.17</w:t>
              </w:r>
            </w:ins>
            <w:ins w:id="502" w:author="Hawbaker, Tyler, GOV" w:date="2024-10-30T07:53:00Z">
              <w:r w:rsidR="004C4F67">
                <w:rPr>
                  <w:rFonts w:cs="Arial"/>
                  <w:szCs w:val="18"/>
                  <w:lang w:val="en-US" w:eastAsia="zh-CN"/>
                </w:rPr>
                <w:t>5</w:t>
              </w:r>
            </w:ins>
            <w:ins w:id="503" w:author="Hawbaker, Tyler, GOV" w:date="2024-10-29T20:46:00Z">
              <w:r>
                <w:rPr>
                  <w:rFonts w:cs="Arial"/>
                  <w:szCs w:val="18"/>
                  <w:lang w:val="en-US" w:eastAsia="zh-CN"/>
                </w:rPr>
                <w:t xml:space="preserve"> [</w:t>
              </w:r>
            </w:ins>
            <w:ins w:id="504" w:author="Hawbaker, Tyler, GOV" w:date="2024-10-30T08:34:00Z">
              <w:r w:rsidR="002A650D">
                <w:rPr>
                  <w:rFonts w:cs="Arial"/>
                  <w:szCs w:val="18"/>
                  <w:lang w:val="en-US" w:eastAsia="zh-CN"/>
                </w:rPr>
                <w:t>YYY</w:t>
              </w:r>
            </w:ins>
            <w:ins w:id="505" w:author="Hawbaker, Tyler, GOV" w:date="2024-10-29T20:46:00Z">
              <w:r>
                <w:rPr>
                  <w:rFonts w:cs="Arial"/>
                  <w:szCs w:val="18"/>
                  <w:lang w:val="en-US" w:eastAsia="zh-CN"/>
                </w:rPr>
                <w:t>] clause A.2.</w:t>
              </w:r>
            </w:ins>
          </w:p>
        </w:tc>
        <w:tc>
          <w:tcPr>
            <w:tcW w:w="366" w:type="pct"/>
          </w:tcPr>
          <w:p w14:paraId="153F1DF5" w14:textId="77777777" w:rsidR="00065A47" w:rsidRPr="00760004" w:rsidRDefault="00065A47" w:rsidP="00286934">
            <w:pPr>
              <w:pStyle w:val="TAL"/>
              <w:rPr>
                <w:ins w:id="506" w:author="Hawbaker, Tyler, GOV" w:date="2024-10-29T20:46:00Z"/>
              </w:rPr>
            </w:pPr>
            <w:ins w:id="507" w:author="Hawbaker, Tyler, GOV" w:date="2024-10-29T20:46:00Z">
              <w:r>
                <w:t>C</w:t>
              </w:r>
            </w:ins>
          </w:p>
        </w:tc>
      </w:tr>
      <w:tr w:rsidR="00065A47" w:rsidRPr="00760004" w14:paraId="6163C1A6" w14:textId="77777777" w:rsidTr="00286934">
        <w:trPr>
          <w:jc w:val="center"/>
          <w:ins w:id="508" w:author="Hawbaker, Tyler, GOV" w:date="2024-10-29T20:46:00Z"/>
        </w:trPr>
        <w:tc>
          <w:tcPr>
            <w:tcW w:w="1166" w:type="pct"/>
          </w:tcPr>
          <w:p w14:paraId="3BBFC79D" w14:textId="77777777" w:rsidR="00065A47" w:rsidRDefault="00065A47" w:rsidP="00286934">
            <w:pPr>
              <w:pStyle w:val="TAL"/>
              <w:rPr>
                <w:ins w:id="509" w:author="Hawbaker, Tyler, GOV" w:date="2024-10-29T20:46:00Z"/>
                <w:lang w:val="en-US"/>
              </w:rPr>
            </w:pPr>
            <w:ins w:id="510" w:author="Hawbaker, Tyler, GOV" w:date="2024-10-29T20:46:00Z">
              <w:r>
                <w:rPr>
                  <w:lang w:val="en-US"/>
                </w:rPr>
                <w:t>mediaInstructionData</w:t>
              </w:r>
            </w:ins>
          </w:p>
        </w:tc>
        <w:tc>
          <w:tcPr>
            <w:tcW w:w="1113" w:type="pct"/>
          </w:tcPr>
          <w:p w14:paraId="4759B3AB" w14:textId="77777777" w:rsidR="00065A47" w:rsidRDefault="00065A47" w:rsidP="00286934">
            <w:pPr>
              <w:pStyle w:val="TAL"/>
              <w:rPr>
                <w:ins w:id="511" w:author="Hawbaker, Tyler, GOV" w:date="2024-10-29T20:46:00Z"/>
              </w:rPr>
            </w:pPr>
            <w:ins w:id="512" w:author="Hawbaker, Tyler, GOV" w:date="2024-10-29T20:46:00Z">
              <w:r>
                <w:t>SBIType</w:t>
              </w:r>
            </w:ins>
          </w:p>
        </w:tc>
        <w:tc>
          <w:tcPr>
            <w:tcW w:w="616" w:type="pct"/>
          </w:tcPr>
          <w:p w14:paraId="574E7499" w14:textId="77777777" w:rsidR="00065A47" w:rsidRDefault="00065A47" w:rsidP="00286934">
            <w:pPr>
              <w:pStyle w:val="TAL"/>
              <w:rPr>
                <w:ins w:id="513" w:author="Hawbaker, Tyler, GOV" w:date="2024-10-29T20:46:00Z"/>
              </w:rPr>
            </w:pPr>
            <w:ins w:id="514" w:author="Hawbaker, Tyler, GOV" w:date="2024-10-29T20:46:00Z">
              <w:r>
                <w:t>0..1</w:t>
              </w:r>
            </w:ins>
          </w:p>
        </w:tc>
        <w:tc>
          <w:tcPr>
            <w:tcW w:w="1739" w:type="pct"/>
          </w:tcPr>
          <w:p w14:paraId="77DBE460" w14:textId="77777777" w:rsidR="00065A47" w:rsidRDefault="00065A47" w:rsidP="00286934">
            <w:pPr>
              <w:pStyle w:val="TAL"/>
              <w:rPr>
                <w:ins w:id="515" w:author="Hawbaker, Tyler, GOV" w:date="2024-10-29T20:46:00Z"/>
              </w:rPr>
            </w:pPr>
            <w:ins w:id="516" w:author="Hawbaker, Tyler, GOV" w:date="2024-10-29T20:46:00Z">
              <w:r>
                <w:t xml:space="preserve">Contains the entire payload of the Media Instruction sent from the DCSF to the DC-AS. The SBIReference for this parameter shall be populated with </w:t>
              </w:r>
            </w:ins>
          </w:p>
          <w:p w14:paraId="49D52C10" w14:textId="748B4CC5" w:rsidR="00065A47" w:rsidRDefault="00065A47" w:rsidP="002A650D">
            <w:pPr>
              <w:pStyle w:val="TAL"/>
              <w:rPr>
                <w:ins w:id="517" w:author="Hawbaker, Tyler, GOV" w:date="2024-10-29T20:46:00Z"/>
              </w:rPr>
            </w:pPr>
            <w:ins w:id="518" w:author="Hawbaker, Tyler, GOV" w:date="2024-10-29T20:46:00Z">
              <w:r>
                <w:t>'TS2917</w:t>
              </w:r>
            </w:ins>
            <w:ins w:id="519" w:author="Hawbaker, Tyler, GOV" w:date="2024-10-30T07:53:00Z">
              <w:r w:rsidR="004C4F67">
                <w:t>5</w:t>
              </w:r>
            </w:ins>
            <w:ins w:id="520" w:author="Hawbaker, Tyler, GOV" w:date="2024-10-29T20:46:00Z">
              <w:r>
                <w:t xml:space="preserve">_Nimsas_MediaControl.yaml#/components/schemas/Nimsas_MediaControlService' as specified in </w:t>
              </w:r>
              <w:r>
                <w:rPr>
                  <w:rFonts w:cs="Arial"/>
                  <w:szCs w:val="18"/>
                  <w:lang w:val="en-US" w:eastAsia="zh-CN"/>
                </w:rPr>
                <w:t>TS 29.17</w:t>
              </w:r>
            </w:ins>
            <w:ins w:id="521" w:author="Hawbaker, Tyler, GOV" w:date="2024-10-30T07:53:00Z">
              <w:r w:rsidR="004C4F67">
                <w:rPr>
                  <w:rFonts w:cs="Arial"/>
                  <w:szCs w:val="18"/>
                  <w:lang w:val="en-US" w:eastAsia="zh-CN"/>
                </w:rPr>
                <w:t>5</w:t>
              </w:r>
            </w:ins>
            <w:ins w:id="522" w:author="Hawbaker, Tyler, GOV" w:date="2024-10-29T20:46:00Z">
              <w:r>
                <w:rPr>
                  <w:rFonts w:cs="Arial"/>
                  <w:szCs w:val="18"/>
                  <w:lang w:val="en-US" w:eastAsia="zh-CN"/>
                </w:rPr>
                <w:t xml:space="preserve"> [</w:t>
              </w:r>
            </w:ins>
            <w:ins w:id="523" w:author="Hawbaker, Tyler, GOV" w:date="2024-10-30T08:34:00Z">
              <w:r w:rsidR="002A650D">
                <w:rPr>
                  <w:rFonts w:cs="Arial"/>
                  <w:szCs w:val="18"/>
                  <w:lang w:val="en-US" w:eastAsia="zh-CN"/>
                </w:rPr>
                <w:t>YYY</w:t>
              </w:r>
            </w:ins>
            <w:ins w:id="524" w:author="Hawbaker, Tyler, GOV" w:date="2024-10-29T20:46:00Z">
              <w:r>
                <w:rPr>
                  <w:rFonts w:cs="Arial"/>
                  <w:szCs w:val="18"/>
                  <w:lang w:val="en-US" w:eastAsia="zh-CN"/>
                </w:rPr>
                <w:t>] clause A.3.</w:t>
              </w:r>
            </w:ins>
          </w:p>
        </w:tc>
        <w:tc>
          <w:tcPr>
            <w:tcW w:w="366" w:type="pct"/>
          </w:tcPr>
          <w:p w14:paraId="12083EF4" w14:textId="77777777" w:rsidR="00065A47" w:rsidRDefault="00065A47" w:rsidP="00286934">
            <w:pPr>
              <w:pStyle w:val="TAL"/>
              <w:rPr>
                <w:ins w:id="525" w:author="Hawbaker, Tyler, GOV" w:date="2024-10-29T20:46:00Z"/>
              </w:rPr>
            </w:pPr>
            <w:ins w:id="526" w:author="Hawbaker, Tyler, GOV" w:date="2024-10-29T20:46:00Z">
              <w:r>
                <w:t>C</w:t>
              </w:r>
            </w:ins>
          </w:p>
        </w:tc>
      </w:tr>
    </w:tbl>
    <w:p w14:paraId="4428E123" w14:textId="77777777" w:rsidR="00D06AB6" w:rsidRDefault="00D06AB6" w:rsidP="00D06AB6">
      <w:pPr>
        <w:rPr>
          <w:ins w:id="527" w:author="Hawbaker, Tyler, GOV" w:date="2024-10-30T10:06:00Z"/>
        </w:rPr>
      </w:pPr>
    </w:p>
    <w:p w14:paraId="4BECE5D9" w14:textId="5CFBD50B" w:rsidR="00F33332" w:rsidRPr="00480EF6" w:rsidRDefault="00F33332" w:rsidP="00F33332">
      <w:pPr>
        <w:pStyle w:val="Heading5"/>
        <w:rPr>
          <w:ins w:id="528" w:author="Hawbaker, Tyler Allen (OTD) (FBI)" w:date="2024-07-17T11:08:00Z"/>
        </w:rPr>
      </w:pPr>
      <w:ins w:id="529" w:author="Hawbaker, Tyler Allen (OTD) (FBI)" w:date="2024-07-17T11:08:00Z">
        <w:r>
          <w:t>7.12.4.2.</w:t>
        </w:r>
      </w:ins>
      <w:ins w:id="530" w:author="Hawbaker, Tyler, GOV" w:date="2024-10-29T20:46:00Z">
        <w:r w:rsidR="00065A47">
          <w:t>Z</w:t>
        </w:r>
      </w:ins>
      <w:ins w:id="531" w:author="Hawbaker, Tyler Allen (OTD) (FBI)" w:date="2024-07-17T11:08:00Z">
        <w:r w:rsidRPr="00480EF6">
          <w:tab/>
        </w:r>
      </w:ins>
      <w:ins w:id="532" w:author="Hawbaker, Tyler, GOV" w:date="2024-10-30T10:05:00Z">
        <w:r w:rsidR="00D06AB6">
          <w:t xml:space="preserve">IMS </w:t>
        </w:r>
      </w:ins>
      <w:ins w:id="533" w:author="Hawbaker, Tyler Allen (OTD) (FBI)" w:date="2024-07-17T11:08:00Z">
        <w:r>
          <w:t xml:space="preserve">Data Channel </w:t>
        </w:r>
      </w:ins>
      <w:ins w:id="534" w:author="Hawbaker, Tyler Allen (OTD) (FBI)" w:date="2024-07-17T11:09:00Z">
        <w:r>
          <w:t>Termination</w:t>
        </w:r>
      </w:ins>
    </w:p>
    <w:p w14:paraId="61840C37" w14:textId="63C22AA8" w:rsidR="004A3471" w:rsidRDefault="004A3471" w:rsidP="004A3471">
      <w:pPr>
        <w:rPr>
          <w:ins w:id="535" w:author="Hawbaker, Tyler Allen (OTD) (FBI)" w:date="2024-10-10T07:11:00Z"/>
        </w:rPr>
      </w:pPr>
      <w:ins w:id="536" w:author="Hawbaker, Tyler Allen (OTD) (FBI)" w:date="2024-07-23T08:25:00Z">
        <w:r>
          <w:t xml:space="preserve">The IRI-POI present in the DCSF shall generate the </w:t>
        </w:r>
      </w:ins>
      <w:ins w:id="537" w:author="Hawbaker, Tyler Allen (OTD) (FBI)" w:date="2024-07-23T08:37:00Z">
        <w:r w:rsidR="004C323B">
          <w:t>IMS</w:t>
        </w:r>
      </w:ins>
      <w:ins w:id="538" w:author="Hawbaker, Tyler Allen (OTD) (FBI)" w:date="2024-07-23T08:25:00Z">
        <w:r>
          <w:t xml:space="preserve">DataChannelTermination xIRI when the </w:t>
        </w:r>
      </w:ins>
      <w:ins w:id="539" w:author="Hawbaker, Tyler, GOV" w:date="2024-10-30T09:52:00Z">
        <w:r w:rsidR="00045999">
          <w:t>IMS Data Channel previously s</w:t>
        </w:r>
        <w:r w:rsidR="00B72E0D">
          <w:t>etup for the target is terminated</w:t>
        </w:r>
        <w:r w:rsidR="00045999">
          <w:t>.</w:t>
        </w:r>
      </w:ins>
    </w:p>
    <w:p w14:paraId="1B3D411C" w14:textId="5A8ABDA3" w:rsidR="00A54A42" w:rsidRDefault="00A54A42" w:rsidP="00A54A42">
      <w:pPr>
        <w:rPr>
          <w:ins w:id="540" w:author="Hawbaker, Tyler Allen (OTD) (FBI)" w:date="2024-10-10T07:11:00Z"/>
        </w:rPr>
      </w:pPr>
      <w:ins w:id="541" w:author="Hawbaker, Tyler Allen (OTD) (FBI)" w:date="2024-10-10T07:11:00Z">
        <w:r>
          <w:t>Accordingly, the IRI-POI present in the DCSF shall generate the IMSData</w:t>
        </w:r>
      </w:ins>
      <w:ins w:id="542" w:author="Hawbaker, Tyler, GOV" w:date="2024-10-30T09:55:00Z">
        <w:r w:rsidR="007A089C">
          <w:t>Channel</w:t>
        </w:r>
      </w:ins>
      <w:ins w:id="543" w:author="Hawbaker, Tyler Allen (OTD) (FBI)" w:date="2024-10-10T07:11:00Z">
        <w:r>
          <w:t>Termination xIRI when the following conditions are met:</w:t>
        </w:r>
      </w:ins>
    </w:p>
    <w:p w14:paraId="17F7A0EC" w14:textId="06961032" w:rsidR="00A54A42" w:rsidRPr="00766409" w:rsidRDefault="00A54A42" w:rsidP="00766409">
      <w:pPr>
        <w:pStyle w:val="B1"/>
        <w:rPr>
          <w:ins w:id="544" w:author="Hawbaker, Tyler Allen (OTD) (FBI)" w:date="2024-10-10T07:11:00Z"/>
        </w:rPr>
      </w:pPr>
      <w:ins w:id="545" w:author="Hawbaker, Tyler Allen (OTD) (FBI)" w:date="2024-10-10T07:11:00Z">
        <w:r w:rsidRPr="00766409">
          <w:t>-</w:t>
        </w:r>
        <w:r w:rsidRPr="00766409">
          <w:tab/>
          <w:t xml:space="preserve">The </w:t>
        </w:r>
      </w:ins>
      <w:ins w:id="546" w:author="Hawbaker, Tyler, GOV" w:date="2024-10-30T09:54:00Z">
        <w:r w:rsidR="00045999" w:rsidRPr="00766409">
          <w:t xml:space="preserve">target match conditions are </w:t>
        </w:r>
      </w:ins>
      <w:ins w:id="547" w:author="Hawbaker, Tyler, GOV" w:date="2024-10-30T09:55:00Z">
        <w:r w:rsidR="007A089C" w:rsidRPr="00766409">
          <w:t>satisfied</w:t>
        </w:r>
      </w:ins>
      <w:ins w:id="548" w:author="Hawbaker, Tyler, GOV" w:date="2024-10-30T09:54:00Z">
        <w:r w:rsidR="00045999" w:rsidRPr="00766409">
          <w:t xml:space="preserve"> as described in clause 7.12.2.8.2.2.</w:t>
        </w:r>
      </w:ins>
    </w:p>
    <w:p w14:paraId="11E537BB" w14:textId="77777777" w:rsidR="00A54A42" w:rsidRDefault="00A54A42" w:rsidP="00A54A42">
      <w:pPr>
        <w:rPr>
          <w:ins w:id="549" w:author="Hawbaker, Tyler Allen (OTD) (FBI)" w:date="2024-10-10T07:11:00Z"/>
        </w:rPr>
      </w:pPr>
      <w:ins w:id="550" w:author="Hawbaker, Tyler Allen (OTD) (FBI)" w:date="2024-10-10T07:11:00Z">
        <w:r>
          <w:t>AND</w:t>
        </w:r>
      </w:ins>
    </w:p>
    <w:p w14:paraId="3FB36F2B" w14:textId="66E80F4C" w:rsidR="00045999" w:rsidRDefault="00766409" w:rsidP="00766409">
      <w:pPr>
        <w:pStyle w:val="B1"/>
        <w:rPr>
          <w:ins w:id="551" w:author="Hawbaker, Tyler, GOV" w:date="2024-10-30T10:06:00Z"/>
        </w:rPr>
      </w:pPr>
      <w:ins w:id="552" w:author="Hawbaker, Tyler, GOV" w:date="2024-10-30T09:57:00Z">
        <w:r w:rsidRPr="00766409">
          <w:t>-</w:t>
        </w:r>
        <w:r w:rsidRPr="00766409">
          <w:tab/>
        </w:r>
      </w:ins>
      <w:ins w:id="553" w:author="Hawbaker, Tyler, GOV" w:date="2024-10-30T09:54:00Z">
        <w:r w:rsidR="00045999" w:rsidRPr="00766409">
          <w:t xml:space="preserve">The DCSF receives a session control event </w:t>
        </w:r>
      </w:ins>
      <w:ins w:id="554" w:author="Hawbaker, Tyler, GOV" w:date="2024-10-30T09:59:00Z">
        <w:r w:rsidR="00B72E0D">
          <w:t xml:space="preserve">for the target </w:t>
        </w:r>
      </w:ins>
      <w:ins w:id="555" w:author="Hawbaker, Tyler, GOV" w:date="2024-10-30T09:54:00Z">
        <w:r w:rsidR="00045999" w:rsidRPr="00766409">
          <w:t>with the NotificationEvent, eventType parameter set to "SESSION_TERMINATION".</w:t>
        </w:r>
      </w:ins>
    </w:p>
    <w:p w14:paraId="6F9FB551" w14:textId="77777777" w:rsidR="00D06AB6" w:rsidRPr="00766409" w:rsidRDefault="00D06AB6" w:rsidP="00766409">
      <w:pPr>
        <w:pStyle w:val="B1"/>
        <w:rPr>
          <w:ins w:id="556" w:author="Hawbaker, Tyler, GOV" w:date="2024-10-30T09:54:00Z"/>
        </w:rPr>
      </w:pPr>
    </w:p>
    <w:p w14:paraId="1779CA48" w14:textId="522ED3CC" w:rsidR="004C323B" w:rsidRDefault="004C323B" w:rsidP="004C323B">
      <w:pPr>
        <w:pStyle w:val="TH"/>
        <w:rPr>
          <w:ins w:id="557" w:author="Hawbaker, Tyler Allen (OTD) (FBI)" w:date="2024-07-23T08:36:00Z"/>
        </w:rPr>
      </w:pPr>
      <w:ins w:id="558" w:author="Hawbaker, Tyler Allen (OTD) (FBI)" w:date="2024-07-23T08:36:00Z">
        <w:r>
          <w:lastRenderedPageBreak/>
          <w:t>Table 7.12.4.</w:t>
        </w:r>
        <w:r w:rsidRPr="00775BFB">
          <w:t>2</w:t>
        </w:r>
      </w:ins>
      <w:ins w:id="559" w:author="Hawbaker, Tyler, GOV" w:date="2024-10-30T09:01:00Z">
        <w:r w:rsidR="00B01B8F">
          <w:t>.Z</w:t>
        </w:r>
      </w:ins>
      <w:ins w:id="560" w:author="Hawbaker, Tyler Allen (OTD) (FBI)" w:date="2024-07-23T08:36:00Z">
        <w:r>
          <w:t>-</w:t>
        </w:r>
      </w:ins>
      <w:ins w:id="561" w:author="Hawbaker, Tyler, GOV" w:date="2024-10-30T09:01:00Z">
        <w:r w:rsidR="00B01B8F">
          <w:t>7</w:t>
        </w:r>
      </w:ins>
      <w:ins w:id="562" w:author="Hawbaker, Tyler Allen (OTD) (FBI)" w:date="2024-07-23T08:36:00Z">
        <w:r>
          <w:t>: Payload for IMSDataChannelTermination record</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45"/>
        <w:gridCol w:w="2144"/>
        <w:gridCol w:w="1187"/>
        <w:gridCol w:w="3350"/>
        <w:gridCol w:w="705"/>
      </w:tblGrid>
      <w:tr w:rsidR="004C323B" w:rsidRPr="00760004" w14:paraId="49EB38A2" w14:textId="77777777" w:rsidTr="00512AED">
        <w:trPr>
          <w:jc w:val="center"/>
          <w:ins w:id="563" w:author="Hawbaker, Tyler Allen (OTD) (FBI)" w:date="2024-07-23T08:36:00Z"/>
        </w:trPr>
        <w:tc>
          <w:tcPr>
            <w:tcW w:w="1166" w:type="pct"/>
          </w:tcPr>
          <w:p w14:paraId="3651EFE4" w14:textId="77777777" w:rsidR="004C323B" w:rsidRPr="00760004" w:rsidRDefault="004C323B" w:rsidP="00512AED">
            <w:pPr>
              <w:pStyle w:val="TAH"/>
              <w:rPr>
                <w:ins w:id="564" w:author="Hawbaker, Tyler Allen (OTD) (FBI)" w:date="2024-07-23T08:36:00Z"/>
              </w:rPr>
            </w:pPr>
            <w:ins w:id="565" w:author="Hawbaker, Tyler Allen (OTD) (FBI)" w:date="2024-07-23T08:36:00Z">
              <w:r w:rsidRPr="00760004">
                <w:t>Field name</w:t>
              </w:r>
            </w:ins>
          </w:p>
        </w:tc>
        <w:tc>
          <w:tcPr>
            <w:tcW w:w="1113" w:type="pct"/>
          </w:tcPr>
          <w:p w14:paraId="006CDF77" w14:textId="77777777" w:rsidR="004C323B" w:rsidRPr="00760004" w:rsidRDefault="004C323B" w:rsidP="00512AED">
            <w:pPr>
              <w:pStyle w:val="TAH"/>
              <w:rPr>
                <w:ins w:id="566" w:author="Hawbaker, Tyler Allen (OTD) (FBI)" w:date="2024-07-23T08:36:00Z"/>
              </w:rPr>
            </w:pPr>
            <w:ins w:id="567" w:author="Hawbaker, Tyler Allen (OTD) (FBI)" w:date="2024-07-23T08:36:00Z">
              <w:r>
                <w:t>Type</w:t>
              </w:r>
            </w:ins>
          </w:p>
        </w:tc>
        <w:tc>
          <w:tcPr>
            <w:tcW w:w="616" w:type="pct"/>
          </w:tcPr>
          <w:p w14:paraId="6BC57F57" w14:textId="77777777" w:rsidR="004C323B" w:rsidRPr="00760004" w:rsidRDefault="004C323B" w:rsidP="00512AED">
            <w:pPr>
              <w:pStyle w:val="TAH"/>
              <w:rPr>
                <w:ins w:id="568" w:author="Hawbaker, Tyler Allen (OTD) (FBI)" w:date="2024-07-23T08:36:00Z"/>
              </w:rPr>
            </w:pPr>
            <w:ins w:id="569" w:author="Hawbaker, Tyler Allen (OTD) (FBI)" w:date="2024-07-23T08:36:00Z">
              <w:r>
                <w:t>Cardinality</w:t>
              </w:r>
            </w:ins>
          </w:p>
        </w:tc>
        <w:tc>
          <w:tcPr>
            <w:tcW w:w="1739" w:type="pct"/>
          </w:tcPr>
          <w:p w14:paraId="12B325C5" w14:textId="77777777" w:rsidR="004C323B" w:rsidRPr="00760004" w:rsidRDefault="004C323B" w:rsidP="00512AED">
            <w:pPr>
              <w:pStyle w:val="TAH"/>
              <w:rPr>
                <w:ins w:id="570" w:author="Hawbaker, Tyler Allen (OTD) (FBI)" w:date="2024-07-23T08:36:00Z"/>
              </w:rPr>
            </w:pPr>
            <w:ins w:id="571" w:author="Hawbaker, Tyler Allen (OTD) (FBI)" w:date="2024-07-23T08:36:00Z">
              <w:r w:rsidRPr="00760004">
                <w:t>Description</w:t>
              </w:r>
            </w:ins>
          </w:p>
        </w:tc>
        <w:tc>
          <w:tcPr>
            <w:tcW w:w="366" w:type="pct"/>
          </w:tcPr>
          <w:p w14:paraId="7DBCAAA3" w14:textId="77777777" w:rsidR="004C323B" w:rsidRPr="00760004" w:rsidRDefault="004C323B" w:rsidP="00512AED">
            <w:pPr>
              <w:pStyle w:val="TAH"/>
              <w:rPr>
                <w:ins w:id="572" w:author="Hawbaker, Tyler Allen (OTD) (FBI)" w:date="2024-07-23T08:36:00Z"/>
              </w:rPr>
            </w:pPr>
            <w:ins w:id="573" w:author="Hawbaker, Tyler Allen (OTD) (FBI)" w:date="2024-07-23T08:36:00Z">
              <w:r w:rsidRPr="00760004">
                <w:t>M/C/O</w:t>
              </w:r>
            </w:ins>
          </w:p>
        </w:tc>
      </w:tr>
      <w:tr w:rsidR="00D06AB6" w:rsidRPr="00760004" w14:paraId="7F5BCE1A" w14:textId="77777777" w:rsidTr="00512AED">
        <w:trPr>
          <w:jc w:val="center"/>
          <w:ins w:id="574" w:author="Hawbaker, Tyler, GOV" w:date="2024-10-30T10:05:00Z"/>
        </w:trPr>
        <w:tc>
          <w:tcPr>
            <w:tcW w:w="1166" w:type="pct"/>
          </w:tcPr>
          <w:p w14:paraId="32827190" w14:textId="5993B48A" w:rsidR="00D06AB6" w:rsidRPr="00760004" w:rsidRDefault="00D06AB6" w:rsidP="00D06AB6">
            <w:pPr>
              <w:pStyle w:val="TAH"/>
              <w:jc w:val="left"/>
              <w:rPr>
                <w:ins w:id="575" w:author="Hawbaker, Tyler, GOV" w:date="2024-10-30T10:05:00Z"/>
              </w:rPr>
            </w:pPr>
            <w:ins w:id="576" w:author="Hawbaker, Tyler, GOV" w:date="2024-10-30T10:05:00Z">
              <w:r>
                <w:rPr>
                  <w:b w:val="0"/>
                </w:rPr>
                <w:t>targetI</w:t>
              </w:r>
              <w:r w:rsidRPr="00001B69">
                <w:rPr>
                  <w:b w:val="0"/>
                </w:rPr>
                <w:t>dentity</w:t>
              </w:r>
            </w:ins>
          </w:p>
        </w:tc>
        <w:tc>
          <w:tcPr>
            <w:tcW w:w="1113" w:type="pct"/>
          </w:tcPr>
          <w:p w14:paraId="514B5E3A" w14:textId="1281E4EF" w:rsidR="00D06AB6" w:rsidRDefault="00D06AB6" w:rsidP="00D06AB6">
            <w:pPr>
              <w:pStyle w:val="TAH"/>
              <w:jc w:val="left"/>
              <w:rPr>
                <w:ins w:id="577" w:author="Hawbaker, Tyler, GOV" w:date="2024-10-30T10:05:00Z"/>
              </w:rPr>
            </w:pPr>
            <w:ins w:id="578" w:author="Hawbaker, Tyler, GOV" w:date="2024-10-30T10:05:00Z">
              <w:r w:rsidRPr="00001B69">
                <w:rPr>
                  <w:b w:val="0"/>
                </w:rPr>
                <w:t>IMPU</w:t>
              </w:r>
            </w:ins>
          </w:p>
        </w:tc>
        <w:tc>
          <w:tcPr>
            <w:tcW w:w="616" w:type="pct"/>
          </w:tcPr>
          <w:p w14:paraId="536ACAC2" w14:textId="1C384D4A" w:rsidR="00D06AB6" w:rsidRDefault="00D06AB6" w:rsidP="00D06AB6">
            <w:pPr>
              <w:pStyle w:val="TAH"/>
              <w:jc w:val="left"/>
              <w:rPr>
                <w:ins w:id="579" w:author="Hawbaker, Tyler, GOV" w:date="2024-10-30T10:05:00Z"/>
              </w:rPr>
            </w:pPr>
            <w:ins w:id="580" w:author="Hawbaker, Tyler, GOV" w:date="2024-10-30T10:05:00Z">
              <w:r w:rsidRPr="00001B69">
                <w:rPr>
                  <w:b w:val="0"/>
                </w:rPr>
                <w:t>1</w:t>
              </w:r>
            </w:ins>
          </w:p>
        </w:tc>
        <w:tc>
          <w:tcPr>
            <w:tcW w:w="1739" w:type="pct"/>
          </w:tcPr>
          <w:p w14:paraId="42F15FB3" w14:textId="36F9C6A8" w:rsidR="00D06AB6" w:rsidRPr="00760004" w:rsidRDefault="00D06AB6" w:rsidP="00D06AB6">
            <w:pPr>
              <w:pStyle w:val="TAH"/>
              <w:jc w:val="left"/>
              <w:rPr>
                <w:ins w:id="581" w:author="Hawbaker, Tyler, GOV" w:date="2024-10-30T10:05:00Z"/>
              </w:rPr>
            </w:pPr>
            <w:ins w:id="582" w:author="Hawbaker, Tyler, GOV" w:date="2024-10-30T10:05:00Z">
              <w:r>
                <w:rPr>
                  <w:b w:val="0"/>
                </w:rPr>
                <w:t>Identity of the target</w:t>
              </w:r>
            </w:ins>
          </w:p>
        </w:tc>
        <w:tc>
          <w:tcPr>
            <w:tcW w:w="366" w:type="pct"/>
          </w:tcPr>
          <w:p w14:paraId="40F12D18" w14:textId="2746EC68" w:rsidR="00D06AB6" w:rsidRPr="00760004" w:rsidRDefault="00D06AB6" w:rsidP="00D06AB6">
            <w:pPr>
              <w:pStyle w:val="TAH"/>
              <w:jc w:val="left"/>
              <w:rPr>
                <w:ins w:id="583" w:author="Hawbaker, Tyler, GOV" w:date="2024-10-30T10:05:00Z"/>
              </w:rPr>
            </w:pPr>
            <w:ins w:id="584" w:author="Hawbaker, Tyler, GOV" w:date="2024-10-30T10:05:00Z">
              <w:r>
                <w:rPr>
                  <w:b w:val="0"/>
                </w:rPr>
                <w:t>M</w:t>
              </w:r>
            </w:ins>
          </w:p>
        </w:tc>
      </w:tr>
      <w:tr w:rsidR="00D06AB6" w:rsidRPr="00760004" w14:paraId="02F3DC67" w14:textId="77777777" w:rsidTr="00512AED">
        <w:trPr>
          <w:jc w:val="center"/>
          <w:ins w:id="585" w:author="Hawbaker, Tyler Allen (OTD) (FBI)" w:date="2024-07-23T08:36:00Z"/>
        </w:trPr>
        <w:tc>
          <w:tcPr>
            <w:tcW w:w="1166" w:type="pct"/>
          </w:tcPr>
          <w:p w14:paraId="5FE87DC9" w14:textId="40559C06" w:rsidR="00D06AB6" w:rsidRPr="00760004" w:rsidRDefault="00D06AB6" w:rsidP="00D06AB6">
            <w:pPr>
              <w:pStyle w:val="TAL"/>
              <w:rPr>
                <w:ins w:id="586" w:author="Hawbaker, Tyler Allen (OTD) (FBI)" w:date="2024-07-23T08:36:00Z"/>
              </w:rPr>
            </w:pPr>
            <w:ins w:id="587" w:author="Hawbaker, Tyler, GOV" w:date="2024-10-30T07:54:00Z">
              <w:r>
                <w:t>callingIdentity</w:t>
              </w:r>
            </w:ins>
          </w:p>
        </w:tc>
        <w:tc>
          <w:tcPr>
            <w:tcW w:w="1113" w:type="pct"/>
          </w:tcPr>
          <w:p w14:paraId="752E672D" w14:textId="77777777" w:rsidR="00D06AB6" w:rsidRDefault="00D06AB6" w:rsidP="00D06AB6">
            <w:pPr>
              <w:pStyle w:val="TAL"/>
              <w:rPr>
                <w:ins w:id="588" w:author="Hawbaker, Tyler Allen (OTD) (FBI)" w:date="2024-07-23T08:36:00Z"/>
              </w:rPr>
            </w:pPr>
            <w:ins w:id="589" w:author="Hawbaker, Tyler Allen (OTD) (FBI)" w:date="2024-07-23T08:36:00Z">
              <w:r>
                <w:t>IMPU</w:t>
              </w:r>
            </w:ins>
          </w:p>
        </w:tc>
        <w:tc>
          <w:tcPr>
            <w:tcW w:w="616" w:type="pct"/>
          </w:tcPr>
          <w:p w14:paraId="10391D6A" w14:textId="5A3D3A22" w:rsidR="00D06AB6" w:rsidRDefault="00D06AB6" w:rsidP="00D06AB6">
            <w:pPr>
              <w:pStyle w:val="TAL"/>
              <w:rPr>
                <w:ins w:id="590" w:author="Hawbaker, Tyler Allen (OTD) (FBI)" w:date="2024-07-23T08:36:00Z"/>
              </w:rPr>
            </w:pPr>
            <w:ins w:id="591" w:author="Hawbaker, Tyler, GOV" w:date="2024-10-30T10:06:00Z">
              <w:r>
                <w:t>0..1</w:t>
              </w:r>
            </w:ins>
          </w:p>
        </w:tc>
        <w:tc>
          <w:tcPr>
            <w:tcW w:w="1739" w:type="pct"/>
          </w:tcPr>
          <w:p w14:paraId="7A2A2CEB" w14:textId="77777777" w:rsidR="00D06AB6" w:rsidRPr="00760004" w:rsidRDefault="00D06AB6" w:rsidP="00D06AB6">
            <w:pPr>
              <w:pStyle w:val="TAL"/>
              <w:rPr>
                <w:ins w:id="592" w:author="Hawbaker, Tyler Allen (OTD) (FBI)" w:date="2024-07-23T08:36:00Z"/>
              </w:rPr>
            </w:pPr>
            <w:ins w:id="593" w:author="Hawbaker, Tyler Allen (OTD) (FBI)" w:date="2024-07-23T08:36:00Z">
              <w:r>
                <w:t>Identities of the originator of the session.</w:t>
              </w:r>
            </w:ins>
          </w:p>
        </w:tc>
        <w:tc>
          <w:tcPr>
            <w:tcW w:w="366" w:type="pct"/>
          </w:tcPr>
          <w:p w14:paraId="3F0A232A" w14:textId="7A4758A0" w:rsidR="00D06AB6" w:rsidRPr="00760004" w:rsidRDefault="00D06AB6" w:rsidP="00D06AB6">
            <w:pPr>
              <w:pStyle w:val="TAL"/>
              <w:rPr>
                <w:ins w:id="594" w:author="Hawbaker, Tyler Allen (OTD) (FBI)" w:date="2024-07-23T08:36:00Z"/>
              </w:rPr>
            </w:pPr>
            <w:ins w:id="595" w:author="Hawbaker, Tyler, GOV" w:date="2024-10-30T07:55:00Z">
              <w:r>
                <w:t>C</w:t>
              </w:r>
            </w:ins>
          </w:p>
        </w:tc>
      </w:tr>
      <w:tr w:rsidR="00D06AB6" w:rsidRPr="00760004" w14:paraId="3E4C058E" w14:textId="77777777" w:rsidTr="00512AED">
        <w:trPr>
          <w:jc w:val="center"/>
          <w:ins w:id="596" w:author="Hawbaker, Tyler Allen (OTD) (FBI)" w:date="2024-07-23T08:36:00Z"/>
        </w:trPr>
        <w:tc>
          <w:tcPr>
            <w:tcW w:w="1166" w:type="pct"/>
          </w:tcPr>
          <w:p w14:paraId="605AFC3C" w14:textId="5EC108C0" w:rsidR="00D06AB6" w:rsidRPr="00760004" w:rsidRDefault="00D06AB6" w:rsidP="00D06AB6">
            <w:pPr>
              <w:pStyle w:val="TAL"/>
              <w:rPr>
                <w:ins w:id="597" w:author="Hawbaker, Tyler Allen (OTD) (FBI)" w:date="2024-07-23T08:36:00Z"/>
              </w:rPr>
            </w:pPr>
            <w:ins w:id="598" w:author="Hawbaker, Tyler, GOV" w:date="2024-10-30T07:54:00Z">
              <w:r>
                <w:t>calledIdentity</w:t>
              </w:r>
            </w:ins>
          </w:p>
        </w:tc>
        <w:tc>
          <w:tcPr>
            <w:tcW w:w="1113" w:type="pct"/>
          </w:tcPr>
          <w:p w14:paraId="1D8B7912" w14:textId="77777777" w:rsidR="00D06AB6" w:rsidRPr="004C218A" w:rsidRDefault="00D06AB6" w:rsidP="00D06AB6">
            <w:pPr>
              <w:pStyle w:val="TAL"/>
              <w:rPr>
                <w:ins w:id="599" w:author="Hawbaker, Tyler Allen (OTD) (FBI)" w:date="2024-07-23T08:36:00Z"/>
              </w:rPr>
            </w:pPr>
            <w:ins w:id="600" w:author="Hawbaker, Tyler Allen (OTD) (FBI)" w:date="2024-07-23T08:36:00Z">
              <w:r>
                <w:t>IMPU</w:t>
              </w:r>
            </w:ins>
          </w:p>
        </w:tc>
        <w:tc>
          <w:tcPr>
            <w:tcW w:w="616" w:type="pct"/>
          </w:tcPr>
          <w:p w14:paraId="0AB067E8" w14:textId="79A56C6B" w:rsidR="00D06AB6" w:rsidRPr="00760004" w:rsidRDefault="00D06AB6" w:rsidP="00D06AB6">
            <w:pPr>
              <w:pStyle w:val="TAL"/>
              <w:rPr>
                <w:ins w:id="601" w:author="Hawbaker, Tyler Allen (OTD) (FBI)" w:date="2024-07-23T08:36:00Z"/>
              </w:rPr>
            </w:pPr>
            <w:ins w:id="602" w:author="Hawbaker, Tyler, GOV" w:date="2024-10-30T10:06:00Z">
              <w:r>
                <w:t>0..MAX</w:t>
              </w:r>
            </w:ins>
          </w:p>
        </w:tc>
        <w:tc>
          <w:tcPr>
            <w:tcW w:w="1739" w:type="pct"/>
          </w:tcPr>
          <w:p w14:paraId="2C8EE3E2" w14:textId="77777777" w:rsidR="00D06AB6" w:rsidRPr="00760004" w:rsidRDefault="00D06AB6" w:rsidP="00D06AB6">
            <w:pPr>
              <w:pStyle w:val="TAL"/>
              <w:rPr>
                <w:ins w:id="603" w:author="Hawbaker, Tyler Allen (OTD) (FBI)" w:date="2024-07-23T08:36:00Z"/>
              </w:rPr>
            </w:pPr>
            <w:ins w:id="604" w:author="Hawbaker, Tyler Allen (OTD) (FBI)" w:date="2024-07-23T08:36:00Z">
              <w:r>
                <w:t>Identity of the terminating party.</w:t>
              </w:r>
            </w:ins>
          </w:p>
        </w:tc>
        <w:tc>
          <w:tcPr>
            <w:tcW w:w="366" w:type="pct"/>
          </w:tcPr>
          <w:p w14:paraId="00C91C36" w14:textId="61B1BA5C" w:rsidR="00D06AB6" w:rsidRPr="00760004" w:rsidRDefault="00D06AB6" w:rsidP="00D06AB6">
            <w:pPr>
              <w:pStyle w:val="TAL"/>
              <w:rPr>
                <w:ins w:id="605" w:author="Hawbaker, Tyler Allen (OTD) (FBI)" w:date="2024-07-23T08:36:00Z"/>
              </w:rPr>
            </w:pPr>
            <w:ins w:id="606" w:author="Hawbaker, Tyler, GOV" w:date="2024-10-30T07:55:00Z">
              <w:r>
                <w:t>C</w:t>
              </w:r>
            </w:ins>
          </w:p>
        </w:tc>
      </w:tr>
      <w:tr w:rsidR="004C323B" w:rsidRPr="00760004" w14:paraId="3A3F3EDB" w14:textId="77777777" w:rsidTr="00512AED">
        <w:trPr>
          <w:jc w:val="center"/>
          <w:ins w:id="607" w:author="Hawbaker, Tyler Allen (OTD) (FBI)" w:date="2024-07-23T08:36:00Z"/>
        </w:trPr>
        <w:tc>
          <w:tcPr>
            <w:tcW w:w="1166" w:type="pct"/>
          </w:tcPr>
          <w:p w14:paraId="057DEC70" w14:textId="77777777" w:rsidR="004C323B" w:rsidRPr="00AD3B49" w:rsidRDefault="004C323B" w:rsidP="00512AED">
            <w:pPr>
              <w:pStyle w:val="TAL"/>
              <w:rPr>
                <w:ins w:id="608" w:author="Hawbaker, Tyler Allen (OTD) (FBI)" w:date="2024-07-23T08:36:00Z"/>
                <w:bCs/>
              </w:rPr>
            </w:pPr>
            <w:ins w:id="609" w:author="Hawbaker, Tyler Allen (OTD) (FBI)" w:date="2024-07-23T08:36:00Z">
              <w:r>
                <w:rPr>
                  <w:bCs/>
                </w:rPr>
                <w:t>sessionEventNotification</w:t>
              </w:r>
            </w:ins>
          </w:p>
        </w:tc>
        <w:tc>
          <w:tcPr>
            <w:tcW w:w="1113" w:type="pct"/>
          </w:tcPr>
          <w:p w14:paraId="4AE42714" w14:textId="77777777" w:rsidR="004C323B" w:rsidRPr="004C218A" w:rsidRDefault="004C323B" w:rsidP="00512AED">
            <w:pPr>
              <w:pStyle w:val="TAL"/>
              <w:rPr>
                <w:ins w:id="610" w:author="Hawbaker, Tyler Allen (OTD) (FBI)" w:date="2024-07-23T08:36:00Z"/>
              </w:rPr>
            </w:pPr>
            <w:ins w:id="611" w:author="Hawbaker, Tyler Allen (OTD) (FBI)" w:date="2024-07-23T08:36:00Z">
              <w:r>
                <w:t>SBIType</w:t>
              </w:r>
            </w:ins>
          </w:p>
        </w:tc>
        <w:tc>
          <w:tcPr>
            <w:tcW w:w="616" w:type="pct"/>
          </w:tcPr>
          <w:p w14:paraId="2DBC126B" w14:textId="77777777" w:rsidR="004C323B" w:rsidRPr="00760004" w:rsidRDefault="004C323B" w:rsidP="00512AED">
            <w:pPr>
              <w:pStyle w:val="TAL"/>
              <w:rPr>
                <w:ins w:id="612" w:author="Hawbaker, Tyler Allen (OTD) (FBI)" w:date="2024-07-23T08:36:00Z"/>
              </w:rPr>
            </w:pPr>
            <w:ins w:id="613" w:author="Hawbaker, Tyler Allen (OTD) (FBI)" w:date="2024-07-23T08:36:00Z">
              <w:r>
                <w:t>0..1</w:t>
              </w:r>
            </w:ins>
          </w:p>
        </w:tc>
        <w:tc>
          <w:tcPr>
            <w:tcW w:w="1739" w:type="pct"/>
          </w:tcPr>
          <w:p w14:paraId="1FF070CA" w14:textId="1D43EC78" w:rsidR="0097254A" w:rsidRDefault="0097254A" w:rsidP="0097254A">
            <w:pPr>
              <w:pStyle w:val="TAL"/>
              <w:rPr>
                <w:ins w:id="614" w:author="Hawbaker, Tyler Allen (OTD) (FBI)" w:date="2024-10-10T07:32:00Z"/>
              </w:rPr>
            </w:pPr>
            <w:ins w:id="615" w:author="Hawbaker, Tyler Allen (OTD) (FBI)" w:date="2024-10-10T07:32:00Z">
              <w:r>
                <w:t>Contains the entire payload of the Session Event Notification sent from the DC-AS to the DCSF. Shall be encoded as per TS 29.175 [</w:t>
              </w:r>
            </w:ins>
            <w:ins w:id="616" w:author="Hawbaker, Tyler, GOV" w:date="2024-10-30T08:34:00Z">
              <w:r w:rsidR="002A650D">
                <w:t>YYY</w:t>
              </w:r>
            </w:ins>
            <w:ins w:id="617" w:author="Hawbaker, Tyler Allen (OTD) (FBI)" w:date="2024-10-10T07:32:00Z">
              <w:r>
                <w:t xml:space="preserve">] clause 6.1.6.2.2. The SBIReference for this parameter shall be populated with </w:t>
              </w:r>
            </w:ins>
          </w:p>
          <w:p w14:paraId="231B58C8" w14:textId="1D86F365" w:rsidR="004C323B" w:rsidRPr="00760004" w:rsidRDefault="0097254A" w:rsidP="002A650D">
            <w:pPr>
              <w:pStyle w:val="TAL"/>
              <w:rPr>
                <w:ins w:id="618" w:author="Hawbaker, Tyler Allen (OTD) (FBI)" w:date="2024-07-23T08:36:00Z"/>
              </w:rPr>
            </w:pPr>
            <w:ins w:id="619" w:author="Hawbaker, Tyler Allen (OTD) (FBI)" w:date="2024-10-10T07:32:00Z">
              <w:r>
                <w:t>'TS2917</w:t>
              </w:r>
            </w:ins>
            <w:ins w:id="620" w:author="Hawbaker, Tyler, GOV" w:date="2024-10-30T07:54:00Z">
              <w:r w:rsidR="004C4F67">
                <w:t>5</w:t>
              </w:r>
            </w:ins>
            <w:ins w:id="621" w:author="Hawbaker, Tyler Allen (OTD) (FBI)" w:date="2024-10-10T07:32:00Z">
              <w:r>
                <w:t xml:space="preserve">_Nimsas_SessionEventControl.yaml#/components/schemas/Nims_SessionEventControlService' as specified in </w:t>
              </w:r>
              <w:r>
                <w:rPr>
                  <w:rFonts w:cs="Arial"/>
                  <w:szCs w:val="18"/>
                  <w:lang w:val="en-US" w:eastAsia="zh-CN"/>
                </w:rPr>
                <w:t>TS 29.17</w:t>
              </w:r>
            </w:ins>
            <w:ins w:id="622" w:author="Hawbaker, Tyler, GOV" w:date="2024-10-30T07:54:00Z">
              <w:r w:rsidR="004C4F67">
                <w:rPr>
                  <w:rFonts w:cs="Arial"/>
                  <w:szCs w:val="18"/>
                  <w:lang w:val="en-US" w:eastAsia="zh-CN"/>
                </w:rPr>
                <w:t>5</w:t>
              </w:r>
            </w:ins>
            <w:ins w:id="623" w:author="Hawbaker, Tyler Allen (OTD) (FBI)" w:date="2024-10-10T07:32:00Z">
              <w:r>
                <w:rPr>
                  <w:rFonts w:cs="Arial"/>
                  <w:szCs w:val="18"/>
                  <w:lang w:val="en-US" w:eastAsia="zh-CN"/>
                </w:rPr>
                <w:t xml:space="preserve"> [</w:t>
              </w:r>
            </w:ins>
            <w:ins w:id="624" w:author="Hawbaker, Tyler, GOV" w:date="2024-10-30T08:34:00Z">
              <w:r w:rsidR="002A650D">
                <w:rPr>
                  <w:rFonts w:cs="Arial"/>
                  <w:szCs w:val="18"/>
                  <w:lang w:val="en-US" w:eastAsia="zh-CN"/>
                </w:rPr>
                <w:t>YYY</w:t>
              </w:r>
            </w:ins>
            <w:ins w:id="625" w:author="Hawbaker, Tyler Allen (OTD) (FBI)" w:date="2024-10-10T07:32:00Z">
              <w:r>
                <w:rPr>
                  <w:rFonts w:cs="Arial"/>
                  <w:szCs w:val="18"/>
                  <w:lang w:val="en-US" w:eastAsia="zh-CN"/>
                </w:rPr>
                <w:t>] clause A.2.</w:t>
              </w:r>
            </w:ins>
          </w:p>
        </w:tc>
        <w:tc>
          <w:tcPr>
            <w:tcW w:w="366" w:type="pct"/>
          </w:tcPr>
          <w:p w14:paraId="6B29B630" w14:textId="77777777" w:rsidR="004C323B" w:rsidRPr="00760004" w:rsidRDefault="004C323B" w:rsidP="00512AED">
            <w:pPr>
              <w:pStyle w:val="TAL"/>
              <w:rPr>
                <w:ins w:id="626" w:author="Hawbaker, Tyler Allen (OTD) (FBI)" w:date="2024-07-23T08:36:00Z"/>
              </w:rPr>
            </w:pPr>
            <w:ins w:id="627" w:author="Hawbaker, Tyler Allen (OTD) (FBI)" w:date="2024-07-23T08:36:00Z">
              <w:r>
                <w:t>C</w:t>
              </w:r>
            </w:ins>
          </w:p>
        </w:tc>
      </w:tr>
      <w:tr w:rsidR="004C323B" w:rsidRPr="00760004" w14:paraId="616F9975" w14:textId="77777777" w:rsidTr="00512AED">
        <w:trPr>
          <w:jc w:val="center"/>
          <w:ins w:id="628" w:author="Hawbaker, Tyler Allen (OTD) (FBI)" w:date="2024-07-23T08:36:00Z"/>
        </w:trPr>
        <w:tc>
          <w:tcPr>
            <w:tcW w:w="1166" w:type="pct"/>
          </w:tcPr>
          <w:p w14:paraId="275B354C" w14:textId="77777777" w:rsidR="004C323B" w:rsidRDefault="004C323B" w:rsidP="00512AED">
            <w:pPr>
              <w:pStyle w:val="TAL"/>
              <w:rPr>
                <w:ins w:id="629" w:author="Hawbaker, Tyler Allen (OTD) (FBI)" w:date="2024-07-23T08:36:00Z"/>
                <w:lang w:val="en-US"/>
              </w:rPr>
            </w:pPr>
            <w:ins w:id="630" w:author="Hawbaker, Tyler Allen (OTD) (FBI)" w:date="2024-07-23T08:36:00Z">
              <w:r>
                <w:rPr>
                  <w:lang w:val="en-US"/>
                </w:rPr>
                <w:t>mediaInstructionData</w:t>
              </w:r>
            </w:ins>
          </w:p>
        </w:tc>
        <w:tc>
          <w:tcPr>
            <w:tcW w:w="1113" w:type="pct"/>
          </w:tcPr>
          <w:p w14:paraId="71186100" w14:textId="77777777" w:rsidR="004C323B" w:rsidRDefault="004C323B" w:rsidP="00512AED">
            <w:pPr>
              <w:pStyle w:val="TAL"/>
              <w:rPr>
                <w:ins w:id="631" w:author="Hawbaker, Tyler Allen (OTD) (FBI)" w:date="2024-07-23T08:36:00Z"/>
              </w:rPr>
            </w:pPr>
            <w:ins w:id="632" w:author="Hawbaker, Tyler Allen (OTD) (FBI)" w:date="2024-07-23T08:36:00Z">
              <w:r>
                <w:t>SBIType</w:t>
              </w:r>
            </w:ins>
          </w:p>
        </w:tc>
        <w:tc>
          <w:tcPr>
            <w:tcW w:w="616" w:type="pct"/>
          </w:tcPr>
          <w:p w14:paraId="4F4E2646" w14:textId="77777777" w:rsidR="004C323B" w:rsidRDefault="004C323B" w:rsidP="00512AED">
            <w:pPr>
              <w:pStyle w:val="TAL"/>
              <w:rPr>
                <w:ins w:id="633" w:author="Hawbaker, Tyler Allen (OTD) (FBI)" w:date="2024-07-23T08:36:00Z"/>
              </w:rPr>
            </w:pPr>
            <w:ins w:id="634" w:author="Hawbaker, Tyler Allen (OTD) (FBI)" w:date="2024-07-23T08:36:00Z">
              <w:r>
                <w:t>0..1</w:t>
              </w:r>
            </w:ins>
          </w:p>
        </w:tc>
        <w:tc>
          <w:tcPr>
            <w:tcW w:w="1739" w:type="pct"/>
          </w:tcPr>
          <w:p w14:paraId="6D9BE080" w14:textId="77777777" w:rsidR="0097254A" w:rsidRDefault="0097254A" w:rsidP="0097254A">
            <w:pPr>
              <w:pStyle w:val="TAL"/>
              <w:rPr>
                <w:ins w:id="635" w:author="Hawbaker, Tyler Allen (OTD) (FBI)" w:date="2024-10-10T07:32:00Z"/>
              </w:rPr>
            </w:pPr>
            <w:ins w:id="636" w:author="Hawbaker, Tyler Allen (OTD) (FBI)" w:date="2024-10-10T07:32:00Z">
              <w:r>
                <w:t xml:space="preserve">Contains the entire payload of the Media Instruction sent from the DCSF to the DC-AS. The SBIReference for this parameter shall be populated with </w:t>
              </w:r>
            </w:ins>
          </w:p>
          <w:p w14:paraId="041F2D37" w14:textId="08DFC14E" w:rsidR="004C323B" w:rsidRDefault="0097254A" w:rsidP="002A650D">
            <w:pPr>
              <w:pStyle w:val="TAL"/>
              <w:rPr>
                <w:ins w:id="637" w:author="Hawbaker, Tyler Allen (OTD) (FBI)" w:date="2024-07-23T08:36:00Z"/>
              </w:rPr>
            </w:pPr>
            <w:ins w:id="638" w:author="Hawbaker, Tyler Allen (OTD) (FBI)" w:date="2024-10-10T07:32:00Z">
              <w:r>
                <w:t>'TS2917</w:t>
              </w:r>
            </w:ins>
            <w:ins w:id="639" w:author="Hawbaker, Tyler, GOV" w:date="2024-10-30T07:54:00Z">
              <w:r w:rsidR="004C4F67">
                <w:t>5</w:t>
              </w:r>
            </w:ins>
            <w:ins w:id="640" w:author="Hawbaker, Tyler Allen (OTD) (FBI)" w:date="2024-10-10T07:32:00Z">
              <w:r>
                <w:t xml:space="preserve">_Nimsas_MediaControl.yaml#/components/schemas/Nimsas_MediaControlService' as specified in </w:t>
              </w:r>
              <w:r>
                <w:rPr>
                  <w:rFonts w:cs="Arial"/>
                  <w:szCs w:val="18"/>
                  <w:lang w:val="en-US" w:eastAsia="zh-CN"/>
                </w:rPr>
                <w:t>TS 29.17</w:t>
              </w:r>
            </w:ins>
            <w:ins w:id="641" w:author="Hawbaker, Tyler, GOV" w:date="2024-10-30T07:54:00Z">
              <w:r w:rsidR="004C4F67">
                <w:rPr>
                  <w:rFonts w:cs="Arial"/>
                  <w:szCs w:val="18"/>
                  <w:lang w:val="en-US" w:eastAsia="zh-CN"/>
                </w:rPr>
                <w:t>5</w:t>
              </w:r>
            </w:ins>
            <w:ins w:id="642" w:author="Hawbaker, Tyler Allen (OTD) (FBI)" w:date="2024-10-10T07:32:00Z">
              <w:r>
                <w:rPr>
                  <w:rFonts w:cs="Arial"/>
                  <w:szCs w:val="18"/>
                  <w:lang w:val="en-US" w:eastAsia="zh-CN"/>
                </w:rPr>
                <w:t xml:space="preserve"> [</w:t>
              </w:r>
            </w:ins>
            <w:ins w:id="643" w:author="Hawbaker, Tyler, GOV" w:date="2024-10-30T08:34:00Z">
              <w:r w:rsidR="002A650D">
                <w:rPr>
                  <w:rFonts w:cs="Arial"/>
                  <w:szCs w:val="18"/>
                  <w:lang w:val="en-US" w:eastAsia="zh-CN"/>
                </w:rPr>
                <w:t>YYY</w:t>
              </w:r>
            </w:ins>
            <w:ins w:id="644" w:author="Hawbaker, Tyler Allen (OTD) (FBI)" w:date="2024-10-10T07:32:00Z">
              <w:r>
                <w:rPr>
                  <w:rFonts w:cs="Arial"/>
                  <w:szCs w:val="18"/>
                  <w:lang w:val="en-US" w:eastAsia="zh-CN"/>
                </w:rPr>
                <w:t>] clause A.3.</w:t>
              </w:r>
            </w:ins>
          </w:p>
        </w:tc>
        <w:tc>
          <w:tcPr>
            <w:tcW w:w="366" w:type="pct"/>
          </w:tcPr>
          <w:p w14:paraId="3B164C08" w14:textId="77777777" w:rsidR="004C323B" w:rsidRDefault="004C323B" w:rsidP="00512AED">
            <w:pPr>
              <w:pStyle w:val="TAL"/>
              <w:rPr>
                <w:ins w:id="645" w:author="Hawbaker, Tyler Allen (OTD) (FBI)" w:date="2024-07-23T08:36:00Z"/>
              </w:rPr>
            </w:pPr>
            <w:ins w:id="646" w:author="Hawbaker, Tyler Allen (OTD) (FBI)" w:date="2024-07-23T08:36:00Z">
              <w:r>
                <w:t>C</w:t>
              </w:r>
            </w:ins>
          </w:p>
        </w:tc>
      </w:tr>
    </w:tbl>
    <w:p w14:paraId="3D828A55" w14:textId="77777777" w:rsidR="00F33332" w:rsidRDefault="00F33332" w:rsidP="00F33332">
      <w:pPr>
        <w:rPr>
          <w:ins w:id="647" w:author="Hawbaker, Tyler Allen (OTD) (FBI)" w:date="2024-07-17T11:07:00Z"/>
        </w:rPr>
      </w:pPr>
    </w:p>
    <w:bookmarkEnd w:id="250"/>
    <w:p w14:paraId="283FA100" w14:textId="6CA36589" w:rsidR="00E640A4" w:rsidRDefault="00E640A4" w:rsidP="00E640A4">
      <w:pPr>
        <w:jc w:val="center"/>
        <w:rPr>
          <w:color w:val="FF0000"/>
          <w:sz w:val="52"/>
          <w:szCs w:val="52"/>
        </w:rPr>
      </w:pPr>
      <w:r>
        <w:rPr>
          <w:color w:val="FF0000"/>
          <w:sz w:val="52"/>
          <w:szCs w:val="52"/>
        </w:rPr>
        <w:t xml:space="preserve">**END OF </w:t>
      </w:r>
      <w:r w:rsidR="00387FCC">
        <w:rPr>
          <w:color w:val="FF0000"/>
          <w:sz w:val="52"/>
          <w:szCs w:val="52"/>
        </w:rPr>
        <w:t>TENTH</w:t>
      </w:r>
      <w:r>
        <w:rPr>
          <w:color w:val="FF0000"/>
          <w:sz w:val="52"/>
          <w:szCs w:val="52"/>
        </w:rPr>
        <w:t xml:space="preserve"> CHANGE**</w:t>
      </w:r>
    </w:p>
    <w:p w14:paraId="3309E21A" w14:textId="76829259" w:rsidR="00455D97" w:rsidRPr="00E640A4" w:rsidRDefault="00E640A4" w:rsidP="00E640A4">
      <w:pPr>
        <w:jc w:val="center"/>
        <w:rPr>
          <w:color w:val="FF0000"/>
          <w:sz w:val="52"/>
          <w:szCs w:val="52"/>
        </w:rPr>
      </w:pPr>
      <w:r>
        <w:rPr>
          <w:color w:val="FF0000"/>
          <w:sz w:val="52"/>
          <w:szCs w:val="52"/>
        </w:rPr>
        <w:t>**</w:t>
      </w:r>
      <w:r w:rsidRPr="00E640A4">
        <w:rPr>
          <w:color w:val="FF0000"/>
          <w:sz w:val="52"/>
          <w:szCs w:val="52"/>
        </w:rPr>
        <w:t xml:space="preserve">START </w:t>
      </w:r>
      <w:r>
        <w:rPr>
          <w:color w:val="FF0000"/>
          <w:sz w:val="52"/>
          <w:szCs w:val="52"/>
        </w:rPr>
        <w:t xml:space="preserve">OF </w:t>
      </w:r>
      <w:r w:rsidR="00387FCC">
        <w:rPr>
          <w:color w:val="FF0000"/>
          <w:sz w:val="52"/>
          <w:szCs w:val="52"/>
        </w:rPr>
        <w:t>ELEVENTH</w:t>
      </w:r>
      <w:r w:rsidRPr="00E640A4">
        <w:rPr>
          <w:color w:val="FF0000"/>
          <w:sz w:val="52"/>
          <w:szCs w:val="52"/>
        </w:rPr>
        <w:t xml:space="preserve"> CHANGE</w:t>
      </w:r>
      <w:r>
        <w:rPr>
          <w:color w:val="FF0000"/>
          <w:sz w:val="52"/>
          <w:szCs w:val="52"/>
        </w:rPr>
        <w:t>**</w:t>
      </w:r>
    </w:p>
    <w:p w14:paraId="0F68B8A7" w14:textId="77777777" w:rsidR="00814BC9" w:rsidRDefault="00814BC9" w:rsidP="00814BC9">
      <w:pPr>
        <w:pStyle w:val="Heading5"/>
        <w:rPr>
          <w:ins w:id="648" w:author="Hawbaker, Tyler, GOV" w:date="2024-10-30T10:36:00Z"/>
        </w:rPr>
      </w:pPr>
      <w:ins w:id="649" w:author="Hawbaker, Tyler, GOV" w:date="2024-10-30T10:36:00Z">
        <w:r>
          <w:t>7.12.5.1.X</w:t>
        </w:r>
        <w:r>
          <w:tab/>
          <w:t>IMS Data Channel media interception</w:t>
        </w:r>
      </w:ins>
    </w:p>
    <w:p w14:paraId="3F80930B" w14:textId="77777777" w:rsidR="00814BC9" w:rsidRDefault="00814BC9" w:rsidP="00814BC9">
      <w:pPr>
        <w:pStyle w:val="Heading6"/>
        <w:rPr>
          <w:ins w:id="650" w:author="Hawbaker, Tyler, GOV" w:date="2024-10-30T10:36:00Z"/>
        </w:rPr>
      </w:pPr>
      <w:ins w:id="651" w:author="Hawbaker, Tyler, GOV" w:date="2024-10-30T10:36:00Z">
        <w:r>
          <w:t>7.12.5.1.X.1</w:t>
        </w:r>
        <w:r>
          <w:tab/>
          <w:t>General</w:t>
        </w:r>
      </w:ins>
    </w:p>
    <w:p w14:paraId="4295E590" w14:textId="77777777" w:rsidR="00814BC9" w:rsidRDefault="00814BC9" w:rsidP="00814BC9">
      <w:pPr>
        <w:pStyle w:val="Heading5"/>
        <w:rPr>
          <w:ins w:id="652" w:author="Hawbaker, Tyler, GOV" w:date="2024-10-30T10:36:00Z"/>
          <w:rFonts w:ascii="Times New Roman" w:hAnsi="Times New Roman"/>
          <w:sz w:val="20"/>
        </w:rPr>
      </w:pPr>
      <w:ins w:id="653" w:author="Hawbaker, Tyler, GOV" w:date="2024-10-30T10:36:00Z">
        <w:r>
          <w:t>T</w:t>
        </w:r>
        <w:r w:rsidRPr="009D6F4C">
          <w:rPr>
            <w:rFonts w:ascii="Times New Roman" w:hAnsi="Times New Roman"/>
            <w:sz w:val="20"/>
          </w:rPr>
          <w:t xml:space="preserve">he CC-POI functions for IMS Data Channel may be provided by the DC-AS or the MF. </w:t>
        </w:r>
      </w:ins>
    </w:p>
    <w:p w14:paraId="0B94939E" w14:textId="7122B66A" w:rsidR="00814BC9" w:rsidRDefault="00814BC9" w:rsidP="00814BC9">
      <w:pPr>
        <w:rPr>
          <w:ins w:id="654" w:author="Hawbaker, Tyler, GOV" w:date="2024-10-30T10:36:00Z"/>
        </w:rPr>
      </w:pPr>
      <w:ins w:id="655" w:author="Hawbaker, Tyler, GOV" w:date="2024-10-30T10:36:00Z">
        <w:r>
          <w:t xml:space="preserve">When the MF is functioning as an UDP Proxy for A2P or P2A type of IMS Data Channel, the media is exchanged between the </w:t>
        </w:r>
        <w:r w:rsidR="00536DC2">
          <w:t>target UE and the DC-AS over a</w:t>
        </w:r>
        <w:r>
          <w:t xml:space="preserve"> DTLS </w:t>
        </w:r>
      </w:ins>
      <w:ins w:id="656" w:author="Hawbaker, Tyler, GOV" w:date="2024-10-30T10:42:00Z">
        <w:r w:rsidR="00536DC2">
          <w:t xml:space="preserve">tunnel </w:t>
        </w:r>
      </w:ins>
      <w:ins w:id="657" w:author="Hawbaker, Tyler, GOV" w:date="2024-10-30T10:43:00Z">
        <w:r w:rsidR="00536DC2">
          <w:t>and will be encrypted at the MF</w:t>
        </w:r>
      </w:ins>
      <w:ins w:id="658" w:author="Hawbaker, Tyler, GOV" w:date="2024-10-30T10:36:00Z">
        <w:r>
          <w:t xml:space="preserve">. The media interception in this case is provided by the CC-POI present </w:t>
        </w:r>
        <w:r w:rsidR="00536DC2">
          <w:t>in the DC-AS.</w:t>
        </w:r>
      </w:ins>
    </w:p>
    <w:p w14:paraId="5DEFC0C1" w14:textId="0A57646A" w:rsidR="00814BC9" w:rsidRPr="009D6F4C" w:rsidRDefault="00814BC9" w:rsidP="00814BC9">
      <w:pPr>
        <w:pStyle w:val="NO"/>
        <w:rPr>
          <w:ins w:id="659" w:author="Hawbaker, Tyler, GOV" w:date="2024-10-30T10:36:00Z"/>
        </w:rPr>
      </w:pPr>
      <w:ins w:id="660" w:author="Hawbaker, Tyler, GOV" w:date="2024-10-30T10:36:00Z">
        <w:r>
          <w:t>NOTE 1:</w:t>
        </w:r>
        <w:r>
          <w:tab/>
          <w:t xml:space="preserve">In the event DC-AS is provided by a third party provider, media is not available in the CSP domain in an </w:t>
        </w:r>
        <w:r w:rsidR="00536DC2">
          <w:t>unencrypted form.</w:t>
        </w:r>
      </w:ins>
    </w:p>
    <w:p w14:paraId="51C29A55" w14:textId="30877A8E" w:rsidR="00814BC9" w:rsidRDefault="00814BC9" w:rsidP="00814BC9">
      <w:pPr>
        <w:rPr>
          <w:ins w:id="661" w:author="Hawbaker, Tyler, GOV" w:date="2024-10-30T10:36:00Z"/>
        </w:rPr>
      </w:pPr>
      <w:ins w:id="662" w:author="Hawbaker, Tyler, GOV" w:date="2024-10-30T10:36:00Z">
        <w:r>
          <w:t xml:space="preserve">When the MF is functioning as a HTTP Proxy for A2P, P2A, P2P, P2A2P type of IMS Data Channels, the media is in the encrypted form between the UE and the MF, and then between MF and </w:t>
        </w:r>
      </w:ins>
      <w:ins w:id="663" w:author="Hawbaker, Tyler, GOV" w:date="2024-10-30T10:44:00Z">
        <w:r w:rsidR="00536DC2">
          <w:t>either</w:t>
        </w:r>
      </w:ins>
      <w:ins w:id="664" w:author="Hawbaker, Tyler, GOV" w:date="2024-10-30T10:36:00Z">
        <w:r w:rsidR="00536DC2">
          <w:t xml:space="preserve"> a DC-</w:t>
        </w:r>
        <w:r>
          <w:t xml:space="preserve">AS or other party’s UE. In this case, the media interception is provided by the CC-POI </w:t>
        </w:r>
        <w:r w:rsidR="00536DC2">
          <w:t>present in the MF.</w:t>
        </w:r>
      </w:ins>
    </w:p>
    <w:p w14:paraId="31A79023" w14:textId="4810E3CA" w:rsidR="00814BC9" w:rsidRPr="009D6F4C" w:rsidRDefault="00814BC9" w:rsidP="00814BC9">
      <w:pPr>
        <w:pStyle w:val="NO"/>
        <w:rPr>
          <w:ins w:id="665" w:author="Hawbaker, Tyler, GOV" w:date="2024-10-30T10:36:00Z"/>
        </w:rPr>
      </w:pPr>
      <w:ins w:id="666" w:author="Hawbaker, Tyler, GOV" w:date="2024-10-30T10:36:00Z">
        <w:r>
          <w:t>NOTE 2:</w:t>
        </w:r>
        <w:r>
          <w:tab/>
          <w:t xml:space="preserve">When the MF is functioning as an UDP Proxy for P2P type of IMS Data Channel, the media exchanged between the </w:t>
        </w:r>
        <w:r w:rsidR="00536DC2">
          <w:t xml:space="preserve">two UEs are </w:t>
        </w:r>
      </w:ins>
      <w:ins w:id="667" w:author="Hawbaker, Tyler, GOV" w:date="2024-10-30T10:45:00Z">
        <w:r w:rsidR="00536DC2">
          <w:t>via a</w:t>
        </w:r>
      </w:ins>
      <w:ins w:id="668" w:author="Hawbaker, Tyler, GOV" w:date="2024-10-30T10:36:00Z">
        <w:r>
          <w:t xml:space="preserve"> DTLS </w:t>
        </w:r>
      </w:ins>
      <w:ins w:id="669" w:author="Hawbaker, Tyler, GOV" w:date="2024-10-30T10:45:00Z">
        <w:r w:rsidR="00536DC2">
          <w:t>tunnel and will be encrypted at the MF. In such case, t</w:t>
        </w:r>
      </w:ins>
      <w:ins w:id="670" w:author="Hawbaker, Tyler, GOV" w:date="2024-10-30T10:36:00Z">
        <w:r>
          <w:t>he media is not available in the CSP domain in an unencrypted form. As a result, the delivery of intercepted media in an un</w:t>
        </w:r>
        <w:r w:rsidR="00536DC2">
          <w:t>encrypted form is not possible.</w:t>
        </w:r>
      </w:ins>
    </w:p>
    <w:p w14:paraId="0377EE15" w14:textId="1B0F2C34" w:rsidR="00814BC9" w:rsidRDefault="00814BC9" w:rsidP="00814BC9">
      <w:pPr>
        <w:pStyle w:val="Heading6"/>
        <w:rPr>
          <w:ins w:id="671" w:author="Hawbaker, Tyler, GOV" w:date="2024-10-30T10:37:00Z"/>
        </w:rPr>
      </w:pPr>
      <w:ins w:id="672" w:author="Hawbaker, Tyler, GOV" w:date="2024-10-30T10:37:00Z">
        <w:r>
          <w:t>7.12.5.</w:t>
        </w:r>
        <w:r>
          <w:t>1.</w:t>
        </w:r>
        <w:r>
          <w:t>X.2</w:t>
        </w:r>
        <w:r>
          <w:tab/>
          <w:t>CC-TF in DCSF</w:t>
        </w:r>
      </w:ins>
    </w:p>
    <w:p w14:paraId="2AF553AD" w14:textId="77777777" w:rsidR="00814BC9" w:rsidRDefault="00814BC9" w:rsidP="00814BC9">
      <w:pPr>
        <w:rPr>
          <w:ins w:id="673" w:author="Hawbaker, Tyler, GOV" w:date="2024-10-30T10:37:00Z"/>
        </w:rPr>
      </w:pPr>
      <w:ins w:id="674" w:author="Hawbaker, Tyler, GOV" w:date="2024-10-30T10:37:00Z">
        <w:r>
          <w:t xml:space="preserve">The DCSF provides the CC-TF functions when the following conditions are met: </w:t>
        </w:r>
      </w:ins>
    </w:p>
    <w:p w14:paraId="2097E898" w14:textId="157E2D36" w:rsidR="00814BC9" w:rsidRDefault="00814BC9" w:rsidP="00814BC9">
      <w:pPr>
        <w:pStyle w:val="B1"/>
        <w:numPr>
          <w:ilvl w:val="0"/>
          <w:numId w:val="9"/>
        </w:numPr>
        <w:rPr>
          <w:ins w:id="675" w:author="Hawbaker, Tyler, GOV" w:date="2024-10-30T10:37:00Z"/>
        </w:rPr>
      </w:pPr>
      <w:ins w:id="676" w:author="Hawbaker, Tyler, GOV" w:date="2024-10-30T10:37:00Z">
        <w:r>
          <w:t>The CC-POI functions are provided at the DC-AS.</w:t>
        </w:r>
      </w:ins>
    </w:p>
    <w:p w14:paraId="7EC2D366" w14:textId="77777777" w:rsidR="00814BC9" w:rsidRDefault="00814BC9" w:rsidP="00814BC9">
      <w:pPr>
        <w:pStyle w:val="B1"/>
        <w:numPr>
          <w:ilvl w:val="0"/>
          <w:numId w:val="9"/>
        </w:numPr>
        <w:rPr>
          <w:ins w:id="677" w:author="Hawbaker, Tyler, GOV" w:date="2024-10-30T10:37:00Z"/>
        </w:rPr>
      </w:pPr>
      <w:ins w:id="678" w:author="Hawbaker, Tyler, GOV" w:date="2024-10-30T10:37:00Z">
        <w:r>
          <w:t xml:space="preserve">Target match as described in clause 7.12.2.8.2.2 are met. </w:t>
        </w:r>
      </w:ins>
    </w:p>
    <w:p w14:paraId="1334FB80" w14:textId="6338CF86" w:rsidR="00814BC9" w:rsidRDefault="00814BC9" w:rsidP="00814BC9">
      <w:pPr>
        <w:rPr>
          <w:ins w:id="679" w:author="Hawbaker, Tyler, GOV" w:date="2024-10-30T10:37:00Z"/>
        </w:rPr>
      </w:pPr>
      <w:ins w:id="680" w:author="Hawbaker, Tyler, GOV" w:date="2024-10-30T10:37:00Z">
        <w:r>
          <w:t xml:space="preserve">DC-AS provides the CC-POI functions when the MF is used as a UDP proxy for A2P and P2A IMS Data Channel. </w:t>
        </w:r>
      </w:ins>
    </w:p>
    <w:p w14:paraId="72A11252" w14:textId="373DFB3A" w:rsidR="00814BC9" w:rsidRDefault="00814BC9" w:rsidP="00814BC9">
      <w:pPr>
        <w:pStyle w:val="Heading6"/>
        <w:rPr>
          <w:ins w:id="681" w:author="Hawbaker, Tyler, GOV" w:date="2024-10-30T10:37:00Z"/>
        </w:rPr>
      </w:pPr>
      <w:ins w:id="682" w:author="Hawbaker, Tyler, GOV" w:date="2024-10-30T10:37:00Z">
        <w:r>
          <w:lastRenderedPageBreak/>
          <w:t>7.12.5.1.</w:t>
        </w:r>
      </w:ins>
      <w:ins w:id="683" w:author="Hawbaker, Tyler, GOV" w:date="2024-10-30T10:38:00Z">
        <w:r>
          <w:t>X</w:t>
        </w:r>
      </w:ins>
      <w:ins w:id="684" w:author="Hawbaker, Tyler, GOV" w:date="2024-10-30T10:37:00Z">
        <w:r>
          <w:t>.3</w:t>
        </w:r>
        <w:r>
          <w:tab/>
          <w:t>CC-TF in IMS-AS</w:t>
        </w:r>
      </w:ins>
    </w:p>
    <w:p w14:paraId="2848D62B" w14:textId="77777777" w:rsidR="00814BC9" w:rsidRDefault="00814BC9" w:rsidP="00814BC9">
      <w:pPr>
        <w:rPr>
          <w:ins w:id="685" w:author="Hawbaker, Tyler, GOV" w:date="2024-10-30T10:37:00Z"/>
        </w:rPr>
      </w:pPr>
      <w:ins w:id="686" w:author="Hawbaker, Tyler, GOV" w:date="2024-10-30T10:37:00Z">
        <w:r>
          <w:t xml:space="preserve">The IMS-AS provides the CC-TF when the following conditions are met: </w:t>
        </w:r>
      </w:ins>
    </w:p>
    <w:p w14:paraId="0D4CE533" w14:textId="77777777" w:rsidR="00814BC9" w:rsidRDefault="00814BC9" w:rsidP="00814BC9">
      <w:pPr>
        <w:pStyle w:val="B1"/>
        <w:numPr>
          <w:ilvl w:val="0"/>
          <w:numId w:val="9"/>
        </w:numPr>
        <w:rPr>
          <w:ins w:id="687" w:author="Hawbaker, Tyler, GOV" w:date="2024-10-30T10:37:00Z"/>
        </w:rPr>
      </w:pPr>
      <w:ins w:id="688" w:author="Hawbaker, Tyler, GOV" w:date="2024-10-30T10:37:00Z">
        <w:r>
          <w:t xml:space="preserve">The CC-POI functions are provided by the MF.  Target match as described in clause 7.12.2.8.2.2 is met. </w:t>
        </w:r>
      </w:ins>
    </w:p>
    <w:p w14:paraId="0736E572" w14:textId="77777777" w:rsidR="00814BC9" w:rsidRDefault="00814BC9" w:rsidP="00814BC9">
      <w:pPr>
        <w:rPr>
          <w:ins w:id="689" w:author="Hawbaker, Tyler, GOV" w:date="2024-10-30T10:37:00Z"/>
        </w:rPr>
      </w:pPr>
      <w:ins w:id="690" w:author="Hawbaker, Tyler, GOV" w:date="2024-10-30T10:37:00Z">
        <w:r>
          <w:t xml:space="preserve">MF provides the CC-POI functions when the MF is functioning as a HTTP Proxy for A2P, P2A, P2P, P2A2P type of IMS Data Channel. </w:t>
        </w:r>
      </w:ins>
    </w:p>
    <w:p w14:paraId="333C15C4" w14:textId="77777777" w:rsidR="00C95E02" w:rsidRDefault="00C95E02" w:rsidP="00C95E02">
      <w:pPr>
        <w:rPr>
          <w:ins w:id="691" w:author="Hawbaker, Tyler Allen (OTD) (FBI)" w:date="2024-07-17T12:02:00Z"/>
        </w:rPr>
      </w:pPr>
    </w:p>
    <w:p w14:paraId="635C30EC" w14:textId="7FC55E72" w:rsidR="00F27651" w:rsidRDefault="00F27651" w:rsidP="00F27651">
      <w:pPr>
        <w:jc w:val="center"/>
        <w:rPr>
          <w:color w:val="FF0000"/>
          <w:sz w:val="52"/>
          <w:szCs w:val="52"/>
        </w:rPr>
      </w:pPr>
      <w:bookmarkStart w:id="692" w:name="_Toc167821648"/>
      <w:bookmarkStart w:id="693" w:name="_Hlk92714207"/>
      <w:bookmarkEnd w:id="3"/>
      <w:r>
        <w:rPr>
          <w:color w:val="FF0000"/>
          <w:sz w:val="52"/>
          <w:szCs w:val="52"/>
        </w:rPr>
        <w:t xml:space="preserve">**END OF </w:t>
      </w:r>
      <w:r w:rsidR="00DA041F">
        <w:rPr>
          <w:color w:val="FF0000"/>
          <w:sz w:val="52"/>
          <w:szCs w:val="52"/>
        </w:rPr>
        <w:t>ELEVENTH</w:t>
      </w:r>
      <w:r>
        <w:rPr>
          <w:color w:val="FF0000"/>
          <w:sz w:val="52"/>
          <w:szCs w:val="52"/>
        </w:rPr>
        <w:t xml:space="preserve"> CHANGE</w:t>
      </w:r>
      <w:r>
        <w:rPr>
          <w:color w:val="FF0000"/>
          <w:sz w:val="52"/>
          <w:szCs w:val="52"/>
        </w:rPr>
        <w:t>**</w:t>
      </w:r>
    </w:p>
    <w:p w14:paraId="147C1CDF" w14:textId="129F816F" w:rsidR="00DA041F" w:rsidRDefault="00DA041F" w:rsidP="00DA041F">
      <w:pPr>
        <w:jc w:val="center"/>
      </w:pPr>
      <w:r>
        <w:rPr>
          <w:color w:val="FF0000"/>
          <w:sz w:val="52"/>
          <w:szCs w:val="52"/>
        </w:rPr>
        <w:t>**</w:t>
      </w:r>
      <w:r>
        <w:rPr>
          <w:color w:val="FF0000"/>
          <w:sz w:val="52"/>
          <w:szCs w:val="52"/>
        </w:rPr>
        <w:t xml:space="preserve">START OF TWELFTH </w:t>
      </w:r>
      <w:r>
        <w:rPr>
          <w:color w:val="FF0000"/>
          <w:sz w:val="52"/>
          <w:szCs w:val="52"/>
        </w:rPr>
        <w:t>CHANGE**</w:t>
      </w:r>
    </w:p>
    <w:p w14:paraId="633F5203" w14:textId="65AE1B5A" w:rsidR="00EF3C78" w:rsidRPr="00BB5AA3" w:rsidRDefault="00EF3C78" w:rsidP="00EF3C78">
      <w:pPr>
        <w:pStyle w:val="Heading5"/>
      </w:pPr>
      <w:r w:rsidRPr="00BB5AA3">
        <w:t>7.12.5.2.1</w:t>
      </w:r>
      <w:r w:rsidRPr="00BB5AA3">
        <w:tab/>
      </w:r>
      <w:r w:rsidRPr="00BB5AA3">
        <w:tab/>
        <w:t>General</w:t>
      </w:r>
      <w:bookmarkEnd w:id="692"/>
    </w:p>
    <w:p w14:paraId="0F3A2DEF" w14:textId="0503EBF0" w:rsidR="00EF3C78" w:rsidRPr="00BB5AA3" w:rsidRDefault="00EF3C78" w:rsidP="00EF3C78">
      <w:r w:rsidRPr="00BB5AA3">
        <w:t>As described in clause 7.12.5.1, the CC-POI may reside in the IMS-AGW, TrGW, IM-MGW</w:t>
      </w:r>
      <w:ins w:id="694" w:author="Nagaraja Rao (Nokia)" w:date="2024-07-24T19:25:00Z">
        <w:r w:rsidR="001934EE" w:rsidRPr="00BB5AA3">
          <w:t xml:space="preserve">, </w:t>
        </w:r>
      </w:ins>
      <w:del w:id="695" w:author="Nagaraja Rao (Nokia)" w:date="2024-07-24T19:25:00Z">
        <w:r w:rsidRPr="00BB5AA3" w:rsidDel="001934EE">
          <w:delText xml:space="preserve"> or the</w:delText>
        </w:r>
      </w:del>
      <w:r w:rsidRPr="00BB5AA3">
        <w:t xml:space="preserve"> MRFP</w:t>
      </w:r>
      <w:ins w:id="696" w:author="Nagaraja Rao (Nokia)" w:date="2024-07-24T19:25:00Z">
        <w:r w:rsidR="001934EE" w:rsidRPr="00BB5AA3">
          <w:t>, or the MF.</w:t>
        </w:r>
      </w:ins>
      <w:r w:rsidRPr="00BB5AA3">
        <w:t>. The trigger to perform the media interception is provided by the CC-TF present in the P-CSCF, IBCF, MGCF, AS/MRFC</w:t>
      </w:r>
      <w:ins w:id="697" w:author="Nagaraja Rao (Nokia)" w:date="2024-07-24T19:25:00Z">
        <w:r w:rsidR="001934EE" w:rsidRPr="00BB5AA3">
          <w:t>, IMS-AS</w:t>
        </w:r>
      </w:ins>
      <w:r w:rsidRPr="00BB5AA3">
        <w:t xml:space="preserve"> respectively.</w:t>
      </w:r>
    </w:p>
    <w:p w14:paraId="4600F26E" w14:textId="77777777" w:rsidR="00EF3C78" w:rsidRPr="00BB5AA3" w:rsidRDefault="00EF3C78" w:rsidP="00EF3C78">
      <w:pPr>
        <w:pStyle w:val="NO"/>
      </w:pPr>
      <w:r w:rsidRPr="00BB5AA3">
        <w:t>NOTE 1:</w:t>
      </w:r>
      <w:r w:rsidRPr="00BB5AA3">
        <w:tab/>
        <w:t>The present document assumes that the above NFs that have the CC-TF and the NFs that have the CC-POI interact with each other using the H.248 messages.</w:t>
      </w:r>
    </w:p>
    <w:p w14:paraId="2D61402D" w14:textId="77777777" w:rsidR="00EF3C78" w:rsidRPr="00BB5AA3" w:rsidRDefault="00EF3C78" w:rsidP="00EF3C78">
      <w:r w:rsidRPr="00BB5AA3">
        <w:t>When the IRI-POI and the CC-TF are provided by two different NFs, the interception of media is performed at the core-network side of the NF that has the CC-POI. This is to align the media interception with the SDP information reported in the xIRI.</w:t>
      </w:r>
    </w:p>
    <w:p w14:paraId="06E7CC80" w14:textId="653D4D5E" w:rsidR="00EF3C78" w:rsidRPr="00BB5AA3" w:rsidRDefault="00EF3C78" w:rsidP="00EF3C78">
      <w:pPr>
        <w:rPr>
          <w:ins w:id="698" w:author="Nagaraja Rao (Nokia)" w:date="2024-07-24T19:27:00Z"/>
        </w:rPr>
      </w:pPr>
      <w:r w:rsidRPr="00BB5AA3">
        <w:t>When the IRI-POI and the CC-TF are provided by the same NF, based on the deployment option, the interception of media can be done at the access side or core network side of an IMS-AGW, at the peer network side or the core network side of an TrGW. For the IM-MGW, the media interception is always done on the core network side since the peer network is in CS domain. For the MRFP</w:t>
      </w:r>
      <w:ins w:id="699" w:author="Nagaraja Rao (Nokia)" w:date="2024-07-24T19:27:00Z">
        <w:r w:rsidR="001934EE" w:rsidRPr="00BB5AA3">
          <w:t xml:space="preserve"> and MF</w:t>
        </w:r>
      </w:ins>
      <w:r w:rsidRPr="00BB5AA3">
        <w:t>, all sides are core network and therefore, the media interception is always on the core network side.</w:t>
      </w:r>
      <w:ins w:id="700" w:author="Nagaraja Rao (Nokia)" w:date="2024-07-24T19:27:00Z">
        <w:r w:rsidR="001934EE" w:rsidRPr="00BB5AA3">
          <w:t xml:space="preserve"> </w:t>
        </w:r>
      </w:ins>
    </w:p>
    <w:p w14:paraId="5749DF88" w14:textId="7438CD92" w:rsidR="001934EE" w:rsidRPr="00BB5AA3" w:rsidDel="00B034F4" w:rsidRDefault="001934EE" w:rsidP="00EF3C78">
      <w:pPr>
        <w:rPr>
          <w:del w:id="701" w:author="Hawbaker, Tyler, GOV" w:date="2024-10-29T15:10:00Z"/>
        </w:rPr>
      </w:pPr>
      <w:ins w:id="702" w:author="Nagaraja Rao (Nokia)" w:date="2024-07-24T19:27:00Z">
        <w:r w:rsidRPr="00BB5AA3">
          <w:t>In some IMS data channel scenarios, the CC-POI functions may also be provided by the DC-AS with DCSF providing the CC-</w:t>
        </w:r>
      </w:ins>
      <w:ins w:id="703" w:author="Nagaraja Rao (Nokia)" w:date="2024-07-24T19:28:00Z">
        <w:r w:rsidRPr="00BB5AA3">
          <w:t>TF functions.</w:t>
        </w:r>
      </w:ins>
    </w:p>
    <w:p w14:paraId="059D0F4A" w14:textId="437CC008" w:rsidR="00EF3C78" w:rsidRPr="00BB5AA3" w:rsidRDefault="00EF3C78" w:rsidP="00EF3C78">
      <w:r w:rsidRPr="00BB5AA3">
        <w:t>The possibilities of such media interception points are illustrated in figure 7.12.5.2-1.</w:t>
      </w:r>
    </w:p>
    <w:p w14:paraId="7560339D" w14:textId="2410F049" w:rsidR="00EF3C78" w:rsidRPr="008718AD" w:rsidRDefault="00EF3C78" w:rsidP="00EF3C78">
      <w:pPr>
        <w:pStyle w:val="TH"/>
      </w:pPr>
      <w:del w:id="704" w:author="Hawbaker, Tyler Allen (OTD) (FBI)" w:date="2024-10-16T07:59:00Z">
        <w:r w:rsidRPr="00C44335" w:rsidDel="00C44335">
          <w:object w:dxaOrig="12661" w:dyaOrig="9048" w14:anchorId="3CBEE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26pt;height:303.6pt" o:ole="">
              <v:imagedata r:id="rId20" o:title=""/>
            </v:shape>
            <o:OLEObject Type="Embed" ProgID="Visio.Drawing.15" ShapeID="_x0000_i1037" DrawAspect="Content" ObjectID="_1791794529" r:id="rId21"/>
          </w:object>
        </w:r>
      </w:del>
    </w:p>
    <w:p w14:paraId="33C5CB5D" w14:textId="4D078A48" w:rsidR="00AA1F9D" w:rsidRDefault="008718AD" w:rsidP="00EF3C78">
      <w:pPr>
        <w:pStyle w:val="TF"/>
        <w:rPr>
          <w:ins w:id="705" w:author="Nagaraja Rao (Nokia)" w:date="2024-07-24T19:11:00Z"/>
          <w:highlight w:val="yellow"/>
        </w:rPr>
      </w:pPr>
      <w:ins w:id="706" w:author="Hawbaker, Tyler Allen (OTD) (FBI)" w:date="2024-10-10T07:01:00Z">
        <w:r>
          <w:rPr>
            <w:rFonts w:ascii="Aptos" w:hAnsi="Aptos"/>
            <w:noProof/>
            <w:lang w:val="en-US"/>
          </w:rPr>
          <w:lastRenderedPageBreak/>
          <w:drawing>
            <wp:inline distT="0" distB="0" distL="0" distR="0" wp14:anchorId="65A81738" wp14:editId="35616E0F">
              <wp:extent cx="6122035" cy="5375275"/>
              <wp:effectExtent l="0" t="0" r="0" b="0"/>
              <wp:docPr id="1767023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5375275"/>
                      </a:xfrm>
                      <a:prstGeom prst="rect">
                        <a:avLst/>
                      </a:prstGeom>
                      <a:noFill/>
                      <a:ln>
                        <a:noFill/>
                      </a:ln>
                    </pic:spPr>
                  </pic:pic>
                </a:graphicData>
              </a:graphic>
            </wp:inline>
          </w:drawing>
        </w:r>
        <w:r>
          <w:t xml:space="preserve"> </w:t>
        </w:r>
      </w:ins>
      <w:r w:rsidR="001F3B68">
        <w:fldChar w:fldCharType="begin"/>
      </w:r>
      <w:r w:rsidR="001F3B68">
        <w:fldChar w:fldCharType="end"/>
      </w:r>
    </w:p>
    <w:p w14:paraId="06A914E9" w14:textId="6E28F181" w:rsidR="00EF3C78" w:rsidRPr="008718AD" w:rsidRDefault="00EF3C78" w:rsidP="00EF3C78">
      <w:pPr>
        <w:pStyle w:val="TF"/>
      </w:pPr>
      <w:r w:rsidRPr="008718AD">
        <w:t>Figure 7.12.5.2-1: Media interception point options in the CC-POIs</w:t>
      </w:r>
    </w:p>
    <w:p w14:paraId="1F93E053" w14:textId="77777777" w:rsidR="00EF3C78" w:rsidRPr="008718AD" w:rsidRDefault="00EF3C78" w:rsidP="00EF3C78">
      <w:pPr>
        <w:pStyle w:val="NO"/>
      </w:pPr>
      <w:r w:rsidRPr="008718AD">
        <w:t>NOTE 2:</w:t>
      </w:r>
      <w:r w:rsidRPr="008718AD">
        <w:tab/>
        <w:t>Even when the option of access side or peer network side is chosen, for certain session scenarios (e.g. hold), media interception may have to be moved to the core network side.</w:t>
      </w:r>
    </w:p>
    <w:p w14:paraId="0711940B" w14:textId="77777777" w:rsidR="00EF3C78" w:rsidRPr="008718AD" w:rsidRDefault="00EF3C78" w:rsidP="00EF3C78">
      <w:r w:rsidRPr="008718AD">
        <w:t>The time at which trigger is sent to the CC-POI has a relationship to the NF (that has the CC-TF) handling of SIP messages that carry the SDP offer and SDP answer as those SIP messages result in the NF (that has the CC-TF) creating/modifying the media contexts at the NF that handles the media.</w:t>
      </w:r>
    </w:p>
    <w:p w14:paraId="48690CD6" w14:textId="16FC9FE8" w:rsidR="00EF3C78" w:rsidRDefault="00EF3C78" w:rsidP="00EF3C78">
      <w:r w:rsidRPr="008718AD">
        <w:t>The procedures used to activate (i.e. trigger) the media interception at the CC-POI present in IMS-AGW, TrGW and IM-MGW are the same. The procedures used to activate (i.e. trigger) the media interception at the MRFP can be different due to the nature of media functions provided by the MRFP can be different (e.g. conferencing, announcements).</w:t>
      </w:r>
    </w:p>
    <w:p w14:paraId="034E95A2" w14:textId="47570587" w:rsidR="00E640A4" w:rsidRDefault="00E640A4" w:rsidP="00E640A4">
      <w:pPr>
        <w:jc w:val="center"/>
        <w:rPr>
          <w:color w:val="FF0000"/>
          <w:sz w:val="52"/>
          <w:szCs w:val="52"/>
        </w:rPr>
      </w:pPr>
      <w:bookmarkStart w:id="707" w:name="_Toc167821657"/>
      <w:bookmarkEnd w:id="693"/>
      <w:r>
        <w:rPr>
          <w:color w:val="FF0000"/>
          <w:sz w:val="52"/>
          <w:szCs w:val="52"/>
        </w:rPr>
        <w:t xml:space="preserve">**END OF </w:t>
      </w:r>
      <w:r w:rsidR="00DA041F">
        <w:rPr>
          <w:color w:val="FF0000"/>
          <w:sz w:val="52"/>
          <w:szCs w:val="52"/>
        </w:rPr>
        <w:t>TWELFTH</w:t>
      </w:r>
      <w:r>
        <w:rPr>
          <w:color w:val="FF0000"/>
          <w:sz w:val="52"/>
          <w:szCs w:val="52"/>
        </w:rPr>
        <w:t xml:space="preserve"> CHANGE**</w:t>
      </w:r>
    </w:p>
    <w:p w14:paraId="77051B7F" w14:textId="23CC428A" w:rsidR="00E640A4" w:rsidRPr="00E640A4" w:rsidRDefault="00E640A4" w:rsidP="00E640A4">
      <w:pPr>
        <w:jc w:val="center"/>
        <w:rPr>
          <w:color w:val="FF0000"/>
          <w:sz w:val="52"/>
          <w:szCs w:val="52"/>
        </w:rPr>
      </w:pPr>
      <w:r>
        <w:rPr>
          <w:color w:val="FF0000"/>
          <w:sz w:val="52"/>
          <w:szCs w:val="52"/>
        </w:rPr>
        <w:t>**START OF T</w:t>
      </w:r>
      <w:r w:rsidR="00DA041F">
        <w:rPr>
          <w:color w:val="FF0000"/>
          <w:sz w:val="52"/>
          <w:szCs w:val="52"/>
        </w:rPr>
        <w:t>HIRTEENTH</w:t>
      </w:r>
      <w:r>
        <w:rPr>
          <w:color w:val="FF0000"/>
          <w:sz w:val="52"/>
          <w:szCs w:val="52"/>
        </w:rPr>
        <w:t xml:space="preserve"> CHANGE**</w:t>
      </w:r>
    </w:p>
    <w:p w14:paraId="43DCA23F" w14:textId="77777777" w:rsidR="00E000E0" w:rsidRDefault="00E000E0" w:rsidP="00E000E0">
      <w:pPr>
        <w:pStyle w:val="Heading4"/>
      </w:pPr>
      <w:r>
        <w:lastRenderedPageBreak/>
        <w:t>7.12.6.1</w:t>
      </w:r>
      <w:r>
        <w:tab/>
        <w:t>General</w:t>
      </w:r>
      <w:bookmarkEnd w:id="707"/>
    </w:p>
    <w:p w14:paraId="02492C99" w14:textId="77777777" w:rsidR="00E000E0" w:rsidRDefault="00E000E0" w:rsidP="00E000E0">
      <w:r>
        <w:t>The CC-POI shall generate the xCC for the IMS media based on the LI_T3 trigger received from the CC-TF. The CC-POI shall then deliver the xCC to the MDF3 (destination end point indicated in the LI_T3 trigger).</w:t>
      </w:r>
    </w:p>
    <w:p w14:paraId="4C4097AA" w14:textId="77777777" w:rsidR="00E000E0" w:rsidRDefault="00E000E0" w:rsidP="00E000E0">
      <w:pPr>
        <w:rPr>
          <w:ins w:id="708" w:author="Hawbaker, Tyler Allen (OTD) (FBI)" w:date="2024-07-23T08:41:00Z"/>
        </w:rPr>
      </w:pPr>
      <w:r>
        <w:t>As described in clause 7.12.5.1, the CC-POI may reside in the IMS-AGW, TrGW, IM-MGW, the MRFP or the LMISF.</w:t>
      </w:r>
    </w:p>
    <w:p w14:paraId="471481E0" w14:textId="286B10D9" w:rsidR="00AD6D0F" w:rsidRDefault="00AD6D0F" w:rsidP="00E000E0">
      <w:ins w:id="709" w:author="Hawbaker, Tyler Allen (OTD) (FBI)" w:date="2024-07-23T08:41:00Z">
        <w:r>
          <w:t xml:space="preserve">For IMS Data Channel LI, the CC-POI may reside in the MF or DC-AS dependent upon </w:t>
        </w:r>
      </w:ins>
      <w:ins w:id="710" w:author="Hawbaker, Tyler, GOV" w:date="2024-10-29T15:17:00Z">
        <w:r w:rsidR="0079597C">
          <w:t xml:space="preserve">the </w:t>
        </w:r>
      </w:ins>
      <w:r w:rsidR="0079597C">
        <w:t>scenario</w:t>
      </w:r>
      <w:ins w:id="711" w:author="Hawbaker, Tyler Allen (OTD) (FBI)" w:date="2024-07-23T08:42:00Z">
        <w:r>
          <w:t>.</w:t>
        </w:r>
      </w:ins>
    </w:p>
    <w:p w14:paraId="7C0AC3F8" w14:textId="229C1C50" w:rsidR="00E640A4" w:rsidRDefault="00E640A4" w:rsidP="00E640A4">
      <w:pPr>
        <w:jc w:val="center"/>
        <w:rPr>
          <w:color w:val="FF0000"/>
          <w:sz w:val="52"/>
          <w:szCs w:val="52"/>
        </w:rPr>
      </w:pPr>
      <w:bookmarkStart w:id="712" w:name="_Toc90924797"/>
      <w:bookmarkStart w:id="713" w:name="_Toc167821663"/>
      <w:r>
        <w:rPr>
          <w:color w:val="FF0000"/>
          <w:sz w:val="52"/>
          <w:szCs w:val="52"/>
        </w:rPr>
        <w:t xml:space="preserve">**END OF </w:t>
      </w:r>
      <w:r w:rsidR="00DA041F">
        <w:rPr>
          <w:color w:val="FF0000"/>
          <w:sz w:val="52"/>
          <w:szCs w:val="52"/>
        </w:rPr>
        <w:t>THIRTEENTH</w:t>
      </w:r>
      <w:r>
        <w:rPr>
          <w:color w:val="FF0000"/>
          <w:sz w:val="52"/>
          <w:szCs w:val="52"/>
        </w:rPr>
        <w:t xml:space="preserve"> CHANGE**</w:t>
      </w:r>
    </w:p>
    <w:p w14:paraId="440CF71B" w14:textId="6D64A944" w:rsidR="00E640A4" w:rsidRPr="00E640A4" w:rsidRDefault="00387FCC" w:rsidP="00E640A4">
      <w:pPr>
        <w:jc w:val="center"/>
        <w:rPr>
          <w:color w:val="FF0000"/>
          <w:sz w:val="52"/>
          <w:szCs w:val="52"/>
        </w:rPr>
      </w:pPr>
      <w:r>
        <w:rPr>
          <w:color w:val="FF0000"/>
          <w:sz w:val="52"/>
          <w:szCs w:val="52"/>
        </w:rPr>
        <w:t xml:space="preserve">**START OF </w:t>
      </w:r>
      <w:r w:rsidR="00DA041F">
        <w:rPr>
          <w:color w:val="FF0000"/>
          <w:sz w:val="52"/>
          <w:szCs w:val="52"/>
        </w:rPr>
        <w:t>FOUR</w:t>
      </w:r>
      <w:r>
        <w:rPr>
          <w:color w:val="FF0000"/>
          <w:sz w:val="52"/>
          <w:szCs w:val="52"/>
        </w:rPr>
        <w:t>TEENTH</w:t>
      </w:r>
      <w:r w:rsidR="00E640A4">
        <w:rPr>
          <w:color w:val="FF0000"/>
          <w:sz w:val="52"/>
          <w:szCs w:val="52"/>
        </w:rPr>
        <w:t xml:space="preserve"> CHANGE**</w:t>
      </w:r>
    </w:p>
    <w:p w14:paraId="61E5E9D9" w14:textId="77777777" w:rsidR="00705564" w:rsidRDefault="00705564" w:rsidP="00705564">
      <w:pPr>
        <w:pStyle w:val="Heading4"/>
      </w:pPr>
      <w:bookmarkStart w:id="714" w:name="_Toc167821664"/>
      <w:bookmarkEnd w:id="712"/>
      <w:bookmarkEnd w:id="713"/>
      <w:r>
        <w:t>7.12.7.1</w:t>
      </w:r>
      <w:r>
        <w:tab/>
        <w:t>General</w:t>
      </w:r>
      <w:bookmarkEnd w:id="714"/>
    </w:p>
    <w:p w14:paraId="4C4915A7" w14:textId="77777777" w:rsidR="00705564" w:rsidRDefault="00705564" w:rsidP="00705564">
      <w:r w:rsidRPr="00760004">
        <w:t xml:space="preserve">When an xIRI is received over LI_X2 from the IRI-POI, the MDF2 shall send the IRI message over LI_HI2 </w:t>
      </w:r>
      <w:r>
        <w:t xml:space="preserve">according to clause 5.5.2 of the present document </w:t>
      </w:r>
      <w:r w:rsidRPr="00760004">
        <w:t>without undue delay.</w:t>
      </w:r>
    </w:p>
    <w:p w14:paraId="2AD0901F" w14:textId="77777777" w:rsidR="00705564" w:rsidRDefault="00705564" w:rsidP="00705564">
      <w:r w:rsidRPr="00760004">
        <w:t>The IRI message shall contain a copy of the relevant record received from LI_X2. The record may be enriched by other information available at the MDF</w:t>
      </w:r>
      <w:r>
        <w:t>2</w:t>
      </w:r>
      <w:r w:rsidRPr="00760004">
        <w:t xml:space="preserve"> (e.g. additional location information).</w:t>
      </w:r>
    </w:p>
    <w:p w14:paraId="4C97CF8E" w14:textId="77777777" w:rsidR="00E46A73" w:rsidRDefault="00E46A73" w:rsidP="00E46A73">
      <w:r w:rsidRPr="00760004">
        <w:t xml:space="preserve">The ETSI TS 102 232-1 [9] </w:t>
      </w:r>
      <w:r>
        <w:rPr>
          <w:i/>
          <w:iCs/>
        </w:rPr>
        <w:t>@LI-PS-PDU.pSHeader.timeStamp</w:t>
      </w:r>
      <w:r>
        <w:t xml:space="preserve"> </w:t>
      </w:r>
      <w:r w:rsidRPr="00760004">
        <w:t xml:space="preserve">field shall be set to the time </w:t>
      </w:r>
      <w:r>
        <w:t>present in the timestamp field of the xIRI.</w:t>
      </w:r>
    </w:p>
    <w:p w14:paraId="77024A89" w14:textId="77777777" w:rsidR="00E46A73" w:rsidRDefault="00E46A73" w:rsidP="00E46A73">
      <w:r w:rsidRPr="0041185A">
        <w:t xml:space="preserve">The </w:t>
      </w:r>
      <w:r w:rsidRPr="00E43789">
        <w:rPr>
          <w:i/>
          <w:iCs/>
        </w:rPr>
        <w:t>@LI-PS-PDU.payload.iRIPayloadSequence.iRIContents.</w:t>
      </w:r>
      <w:r w:rsidRPr="001839D7">
        <w:rPr>
          <w:i/>
          <w:iCs/>
        </w:rPr>
        <w:t>threeGPP33128DefinedIRI</w:t>
      </w:r>
      <w:r w:rsidRPr="00760004">
        <w:t xml:space="preserve"> </w:t>
      </w:r>
      <w:r w:rsidRPr="0041185A">
        <w:t xml:space="preserve">field </w:t>
      </w:r>
      <w:r>
        <w:t xml:space="preserve">of the LI_HI2 message shall be populated with the BER-encoded </w:t>
      </w:r>
      <w:r w:rsidRPr="008D1F03">
        <w:rPr>
          <w:i/>
          <w:iCs/>
        </w:rPr>
        <w:t>IRIPayload</w:t>
      </w:r>
      <w:r>
        <w:t xml:space="preserve"> as described in </w:t>
      </w:r>
      <w:r w:rsidRPr="0041185A">
        <w:t xml:space="preserve">ETSI TS 102 232-7 </w:t>
      </w:r>
      <w:r>
        <w:t xml:space="preserve">[10] </w:t>
      </w:r>
      <w:r w:rsidRPr="0041185A">
        <w:t>clause 15.</w:t>
      </w:r>
    </w:p>
    <w:p w14:paraId="2DF25358" w14:textId="77777777" w:rsidR="00E46A73" w:rsidRDefault="00E46A73" w:rsidP="00E46A73">
      <w:pPr>
        <w:rPr>
          <w:lang w:eastAsia="en-GB"/>
        </w:rPr>
      </w:pPr>
      <w:r w:rsidRPr="00760004">
        <w:rPr>
          <w:lang w:eastAsia="en-GB"/>
        </w:rPr>
        <w:t xml:space="preserve">IRI messages associated with the same </w:t>
      </w:r>
      <w:r>
        <w:rPr>
          <w:lang w:eastAsia="en-GB"/>
        </w:rPr>
        <w:t xml:space="preserve">IMS session </w:t>
      </w:r>
      <w:r w:rsidRPr="00760004">
        <w:rPr>
          <w:lang w:eastAsia="en-GB"/>
        </w:rPr>
        <w:t xml:space="preserve">shall </w:t>
      </w:r>
      <w:r>
        <w:rPr>
          <w:lang w:eastAsia="en-GB"/>
        </w:rPr>
        <w:t xml:space="preserve">have the </w:t>
      </w:r>
      <w:r w:rsidRPr="00760004">
        <w:rPr>
          <w:lang w:eastAsia="en-GB"/>
        </w:rPr>
        <w:t>same CIN (see ETSI TS 102 232-1 [9] clause 5.2.4).</w:t>
      </w:r>
    </w:p>
    <w:p w14:paraId="44742E43" w14:textId="77777777" w:rsidR="00E46A73" w:rsidRPr="00760004" w:rsidRDefault="00E46A73" w:rsidP="00E46A73">
      <w:pPr>
        <w:rPr>
          <w:lang w:eastAsia="en-GB"/>
        </w:rPr>
      </w:pPr>
      <w:r>
        <w:rPr>
          <w:lang w:eastAsia="en-GB"/>
        </w:rPr>
        <w:t>T</w:t>
      </w:r>
      <w:r w:rsidRPr="00E456E2">
        <w:rPr>
          <w:lang w:eastAsia="en-GB"/>
        </w:rPr>
        <w:t xml:space="preserve">he </w:t>
      </w:r>
      <w:r w:rsidRPr="00E43789">
        <w:rPr>
          <w:i/>
          <w:iCs/>
        </w:rPr>
        <w:t>@LI-PS-PDU.payload.iRIPayloadSequence</w:t>
      </w:r>
      <w:r>
        <w:rPr>
          <w:i/>
          <w:iCs/>
        </w:rPr>
        <w:t xml:space="preserve">.iRIType </w:t>
      </w:r>
      <w:r w:rsidRPr="00E456E2">
        <w:rPr>
          <w:lang w:eastAsia="en-GB"/>
        </w:rPr>
        <w:t>(see ETSI TS 102 232-1 [9] clause 5.2.10)</w:t>
      </w:r>
      <w:r>
        <w:rPr>
          <w:lang w:eastAsia="en-GB"/>
        </w:rPr>
        <w:t xml:space="preserve"> shall be included and coded according to table 7.12.7.1-1</w:t>
      </w:r>
      <w:r w:rsidRPr="00E456E2">
        <w:rPr>
          <w:lang w:eastAsia="en-GB"/>
        </w:rPr>
        <w:t>.</w:t>
      </w:r>
    </w:p>
    <w:p w14:paraId="4DC0491D" w14:textId="77777777" w:rsidR="00705564" w:rsidRPr="00760004" w:rsidRDefault="00705564" w:rsidP="00705564">
      <w:pPr>
        <w:pStyle w:val="TH"/>
        <w:rPr>
          <w:lang w:eastAsia="en-GB"/>
        </w:rPr>
      </w:pPr>
      <w:r w:rsidRPr="00760004">
        <w:rPr>
          <w:lang w:eastAsia="en-GB"/>
        </w:rPr>
        <w:t xml:space="preserve">Table </w:t>
      </w:r>
      <w:r>
        <w:rPr>
          <w:lang w:eastAsia="en-GB"/>
        </w:rPr>
        <w:t>7.12.7.1-1</w:t>
      </w:r>
      <w:r w:rsidRPr="00760004">
        <w:rPr>
          <w:lang w:eastAsia="en-GB"/>
        </w:rPr>
        <w:t xml:space="preserve">: IRI type for </w:t>
      </w:r>
      <w:r>
        <w:rPr>
          <w:lang w:eastAsia="en-GB"/>
        </w:rPr>
        <w:t xml:space="preserve">IRI </w:t>
      </w:r>
      <w:r w:rsidRPr="00760004">
        <w:rPr>
          <w:lang w:eastAsia="en-GB"/>
        </w:rPr>
        <w:t>messages</w:t>
      </w:r>
    </w:p>
    <w:tbl>
      <w:tblPr>
        <w:tblW w:w="951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570"/>
        <w:gridCol w:w="4944"/>
      </w:tblGrid>
      <w:tr w:rsidR="00705564" w:rsidRPr="00760004" w14:paraId="1B66F1C3" w14:textId="77777777" w:rsidTr="00512AED">
        <w:trPr>
          <w:jc w:val="center"/>
        </w:trPr>
        <w:tc>
          <w:tcPr>
            <w:tcW w:w="4570" w:type="dxa"/>
            <w:shd w:val="clear" w:color="auto" w:fill="D9D9D9"/>
            <w:tcMar>
              <w:top w:w="0" w:type="dxa"/>
              <w:left w:w="28" w:type="dxa"/>
              <w:bottom w:w="0" w:type="dxa"/>
              <w:right w:w="70" w:type="dxa"/>
            </w:tcMar>
            <w:hideMark/>
          </w:tcPr>
          <w:p w14:paraId="64C1AC0F" w14:textId="77777777" w:rsidR="00705564" w:rsidRPr="00760004" w:rsidRDefault="00705564" w:rsidP="00512AED">
            <w:pPr>
              <w:pStyle w:val="TAH"/>
              <w:rPr>
                <w:lang w:eastAsia="en-GB"/>
              </w:rPr>
            </w:pPr>
            <w:r w:rsidRPr="00760004">
              <w:rPr>
                <w:lang w:eastAsia="en-GB"/>
              </w:rPr>
              <w:t>Record type</w:t>
            </w:r>
          </w:p>
        </w:tc>
        <w:tc>
          <w:tcPr>
            <w:tcW w:w="4944" w:type="dxa"/>
            <w:shd w:val="clear" w:color="auto" w:fill="D9D9D9"/>
            <w:tcMar>
              <w:top w:w="0" w:type="dxa"/>
              <w:left w:w="28" w:type="dxa"/>
              <w:bottom w:w="0" w:type="dxa"/>
              <w:right w:w="70" w:type="dxa"/>
            </w:tcMar>
            <w:hideMark/>
          </w:tcPr>
          <w:p w14:paraId="74F2A312" w14:textId="77777777" w:rsidR="00705564" w:rsidRPr="00760004" w:rsidRDefault="00705564" w:rsidP="00512AED">
            <w:pPr>
              <w:pStyle w:val="TAH"/>
              <w:rPr>
                <w:rFonts w:cs="Arial"/>
                <w:bCs/>
                <w:szCs w:val="18"/>
                <w:lang w:eastAsia="en-GB"/>
              </w:rPr>
            </w:pPr>
            <w:r w:rsidRPr="00760004">
              <w:rPr>
                <w:rFonts w:cs="Arial"/>
                <w:bCs/>
                <w:szCs w:val="18"/>
                <w:lang w:eastAsia="en-GB"/>
              </w:rPr>
              <w:t>IRI Type</w:t>
            </w:r>
          </w:p>
        </w:tc>
      </w:tr>
      <w:tr w:rsidR="00705564" w:rsidRPr="00760004" w14:paraId="12D895CB" w14:textId="77777777" w:rsidTr="00512AED">
        <w:trPr>
          <w:jc w:val="center"/>
        </w:trPr>
        <w:tc>
          <w:tcPr>
            <w:tcW w:w="4570" w:type="dxa"/>
            <w:tcMar>
              <w:top w:w="0" w:type="dxa"/>
              <w:left w:w="28" w:type="dxa"/>
              <w:bottom w:w="0" w:type="dxa"/>
              <w:right w:w="70" w:type="dxa"/>
            </w:tcMar>
            <w:hideMark/>
          </w:tcPr>
          <w:p w14:paraId="57558202" w14:textId="77777777" w:rsidR="00705564" w:rsidRPr="00760004" w:rsidRDefault="00705564" w:rsidP="00512AED">
            <w:pPr>
              <w:pStyle w:val="TAL"/>
              <w:rPr>
                <w:lang w:eastAsia="en-GB"/>
              </w:rPr>
            </w:pPr>
            <w:r>
              <w:rPr>
                <w:lang w:eastAsia="en-GB"/>
              </w:rPr>
              <w:t>IMSMessage</w:t>
            </w:r>
          </w:p>
        </w:tc>
        <w:tc>
          <w:tcPr>
            <w:tcW w:w="4944" w:type="dxa"/>
            <w:tcMar>
              <w:top w:w="0" w:type="dxa"/>
              <w:left w:w="28" w:type="dxa"/>
              <w:bottom w:w="0" w:type="dxa"/>
              <w:right w:w="70" w:type="dxa"/>
            </w:tcMar>
            <w:hideMark/>
          </w:tcPr>
          <w:p w14:paraId="06695B1A" w14:textId="77777777" w:rsidR="00705564" w:rsidRPr="00760004" w:rsidRDefault="00705564" w:rsidP="00512AED">
            <w:pPr>
              <w:pStyle w:val="TAL"/>
              <w:rPr>
                <w:lang w:eastAsia="en-GB"/>
              </w:rPr>
            </w:pPr>
            <w:r>
              <w:rPr>
                <w:lang w:eastAsia="en-GB"/>
              </w:rPr>
              <w:t>REPORT</w:t>
            </w:r>
          </w:p>
        </w:tc>
      </w:tr>
      <w:tr w:rsidR="00705564" w:rsidRPr="00760004" w14:paraId="50F91224" w14:textId="77777777" w:rsidTr="00512AED">
        <w:trPr>
          <w:jc w:val="center"/>
        </w:trPr>
        <w:tc>
          <w:tcPr>
            <w:tcW w:w="4570" w:type="dxa"/>
            <w:tcMar>
              <w:top w:w="0" w:type="dxa"/>
              <w:left w:w="28" w:type="dxa"/>
              <w:bottom w:w="0" w:type="dxa"/>
              <w:right w:w="70" w:type="dxa"/>
            </w:tcMar>
            <w:hideMark/>
          </w:tcPr>
          <w:p w14:paraId="19F739B5" w14:textId="77777777" w:rsidR="00705564" w:rsidRPr="00760004" w:rsidRDefault="00705564" w:rsidP="00512AED">
            <w:pPr>
              <w:pStyle w:val="TAL"/>
              <w:rPr>
                <w:lang w:eastAsia="en-GB"/>
              </w:rPr>
            </w:pPr>
            <w:r w:rsidRPr="003E7B30">
              <w:t>StartOfInterceptionForActiveIMSSessio</w:t>
            </w:r>
            <w:r>
              <w:t>n</w:t>
            </w:r>
          </w:p>
        </w:tc>
        <w:tc>
          <w:tcPr>
            <w:tcW w:w="4944" w:type="dxa"/>
            <w:tcMar>
              <w:top w:w="0" w:type="dxa"/>
              <w:left w:w="28" w:type="dxa"/>
              <w:bottom w:w="0" w:type="dxa"/>
              <w:right w:w="70" w:type="dxa"/>
            </w:tcMar>
            <w:hideMark/>
          </w:tcPr>
          <w:p w14:paraId="3C6D87A1" w14:textId="77777777" w:rsidR="00705564" w:rsidRPr="00760004" w:rsidRDefault="00705564" w:rsidP="00512AED">
            <w:pPr>
              <w:pStyle w:val="TAL"/>
              <w:rPr>
                <w:lang w:eastAsia="en-GB"/>
              </w:rPr>
            </w:pPr>
            <w:r>
              <w:rPr>
                <w:lang w:eastAsia="en-GB"/>
              </w:rPr>
              <w:t>REPORT</w:t>
            </w:r>
          </w:p>
        </w:tc>
      </w:tr>
      <w:tr w:rsidR="00705564" w:rsidRPr="00760004" w14:paraId="7F6988E9" w14:textId="77777777" w:rsidTr="00512AED">
        <w:trPr>
          <w:jc w:val="center"/>
        </w:trPr>
        <w:tc>
          <w:tcPr>
            <w:tcW w:w="4570" w:type="dxa"/>
            <w:tcMar>
              <w:top w:w="0" w:type="dxa"/>
              <w:left w:w="28" w:type="dxa"/>
              <w:bottom w:w="0" w:type="dxa"/>
              <w:right w:w="70" w:type="dxa"/>
            </w:tcMar>
          </w:tcPr>
          <w:p w14:paraId="7E39C312" w14:textId="77777777" w:rsidR="00705564" w:rsidRPr="003E7B30" w:rsidRDefault="00705564" w:rsidP="00512AED">
            <w:pPr>
              <w:pStyle w:val="TAL"/>
            </w:pPr>
            <w:r>
              <w:t>IMSCCUnavailable</w:t>
            </w:r>
          </w:p>
        </w:tc>
        <w:tc>
          <w:tcPr>
            <w:tcW w:w="4944" w:type="dxa"/>
            <w:tcMar>
              <w:top w:w="0" w:type="dxa"/>
              <w:left w:w="28" w:type="dxa"/>
              <w:bottom w:w="0" w:type="dxa"/>
              <w:right w:w="70" w:type="dxa"/>
            </w:tcMar>
          </w:tcPr>
          <w:p w14:paraId="08FD7B22" w14:textId="77777777" w:rsidR="00705564" w:rsidRDefault="00705564" w:rsidP="00512AED">
            <w:pPr>
              <w:pStyle w:val="TAL"/>
              <w:rPr>
                <w:lang w:eastAsia="en-GB"/>
              </w:rPr>
            </w:pPr>
            <w:r>
              <w:rPr>
                <w:lang w:eastAsia="en-GB"/>
              </w:rPr>
              <w:t>REPORT</w:t>
            </w:r>
          </w:p>
        </w:tc>
      </w:tr>
      <w:tr w:rsidR="00AD6D0F" w:rsidRPr="00760004" w14:paraId="4186ECDB" w14:textId="77777777" w:rsidTr="00512AED">
        <w:trPr>
          <w:jc w:val="center"/>
          <w:ins w:id="715" w:author="Hawbaker, Tyler Allen (OTD) (FBI)" w:date="2024-07-23T08:42:00Z"/>
        </w:trPr>
        <w:tc>
          <w:tcPr>
            <w:tcW w:w="4570" w:type="dxa"/>
            <w:tcMar>
              <w:top w:w="0" w:type="dxa"/>
              <w:left w:w="28" w:type="dxa"/>
              <w:bottom w:w="0" w:type="dxa"/>
              <w:right w:w="70" w:type="dxa"/>
            </w:tcMar>
          </w:tcPr>
          <w:p w14:paraId="5FD6A55D" w14:textId="38DD0421" w:rsidR="00AD6D0F" w:rsidRDefault="00AD6D0F" w:rsidP="00512AED">
            <w:pPr>
              <w:pStyle w:val="TAL"/>
              <w:rPr>
                <w:ins w:id="716" w:author="Hawbaker, Tyler Allen (OTD) (FBI)" w:date="2024-07-23T08:42:00Z"/>
              </w:rPr>
            </w:pPr>
            <w:ins w:id="717" w:author="Hawbaker, Tyler Allen (OTD) (FBI)" w:date="2024-07-23T08:43:00Z">
              <w:r>
                <w:t>IMSDataChannelSetup</w:t>
              </w:r>
            </w:ins>
          </w:p>
        </w:tc>
        <w:tc>
          <w:tcPr>
            <w:tcW w:w="4944" w:type="dxa"/>
            <w:tcMar>
              <w:top w:w="0" w:type="dxa"/>
              <w:left w:w="28" w:type="dxa"/>
              <w:bottom w:w="0" w:type="dxa"/>
              <w:right w:w="70" w:type="dxa"/>
            </w:tcMar>
          </w:tcPr>
          <w:p w14:paraId="4892C471" w14:textId="6764C7DB" w:rsidR="00AD6D0F" w:rsidRDefault="00AD6D0F" w:rsidP="00512AED">
            <w:pPr>
              <w:pStyle w:val="TAL"/>
              <w:rPr>
                <w:ins w:id="718" w:author="Hawbaker, Tyler Allen (OTD) (FBI)" w:date="2024-07-23T08:42:00Z"/>
                <w:lang w:eastAsia="en-GB"/>
              </w:rPr>
            </w:pPr>
            <w:ins w:id="719" w:author="Hawbaker, Tyler Allen (OTD) (FBI)" w:date="2024-07-23T08:43:00Z">
              <w:r>
                <w:rPr>
                  <w:lang w:eastAsia="en-GB"/>
                </w:rPr>
                <w:t>REPORT</w:t>
              </w:r>
            </w:ins>
          </w:p>
        </w:tc>
      </w:tr>
      <w:tr w:rsidR="00180418" w:rsidRPr="00760004" w14:paraId="6D64B053" w14:textId="77777777" w:rsidTr="00512AED">
        <w:trPr>
          <w:jc w:val="center"/>
          <w:ins w:id="720" w:author="Hawbaker, Tyler, GOV" w:date="2024-10-30T08:13:00Z"/>
        </w:trPr>
        <w:tc>
          <w:tcPr>
            <w:tcW w:w="4570" w:type="dxa"/>
            <w:tcMar>
              <w:top w:w="0" w:type="dxa"/>
              <w:left w:w="28" w:type="dxa"/>
              <w:bottom w:w="0" w:type="dxa"/>
              <w:right w:w="70" w:type="dxa"/>
            </w:tcMar>
          </w:tcPr>
          <w:p w14:paraId="7226B4F8" w14:textId="7CA05260" w:rsidR="00180418" w:rsidRDefault="00180418" w:rsidP="00512AED">
            <w:pPr>
              <w:pStyle w:val="TAL"/>
              <w:rPr>
                <w:ins w:id="721" w:author="Hawbaker, Tyler, GOV" w:date="2024-10-30T08:13:00Z"/>
              </w:rPr>
            </w:pPr>
            <w:ins w:id="722" w:author="Hawbaker, Tyler, GOV" w:date="2024-10-30T08:13:00Z">
              <w:r>
                <w:t>IMSDataChannelModification</w:t>
              </w:r>
            </w:ins>
          </w:p>
        </w:tc>
        <w:tc>
          <w:tcPr>
            <w:tcW w:w="4944" w:type="dxa"/>
            <w:tcMar>
              <w:top w:w="0" w:type="dxa"/>
              <w:left w:w="28" w:type="dxa"/>
              <w:bottom w:w="0" w:type="dxa"/>
              <w:right w:w="70" w:type="dxa"/>
            </w:tcMar>
          </w:tcPr>
          <w:p w14:paraId="51F98B60" w14:textId="2A8F1AB6" w:rsidR="00180418" w:rsidRDefault="00180418" w:rsidP="00512AED">
            <w:pPr>
              <w:pStyle w:val="TAL"/>
              <w:rPr>
                <w:ins w:id="723" w:author="Hawbaker, Tyler, GOV" w:date="2024-10-30T08:13:00Z"/>
                <w:lang w:eastAsia="en-GB"/>
              </w:rPr>
            </w:pPr>
            <w:ins w:id="724" w:author="Hawbaker, Tyler, GOV" w:date="2024-10-30T08:13:00Z">
              <w:r>
                <w:rPr>
                  <w:lang w:eastAsia="en-GB"/>
                </w:rPr>
                <w:t>REPORT</w:t>
              </w:r>
            </w:ins>
          </w:p>
        </w:tc>
      </w:tr>
      <w:tr w:rsidR="00AD6D0F" w:rsidRPr="00760004" w14:paraId="01F97F85" w14:textId="77777777" w:rsidTr="00512AED">
        <w:trPr>
          <w:jc w:val="center"/>
          <w:ins w:id="725" w:author="Hawbaker, Tyler Allen (OTD) (FBI)" w:date="2024-07-23T08:43:00Z"/>
        </w:trPr>
        <w:tc>
          <w:tcPr>
            <w:tcW w:w="4570" w:type="dxa"/>
            <w:tcMar>
              <w:top w:w="0" w:type="dxa"/>
              <w:left w:w="28" w:type="dxa"/>
              <w:bottom w:w="0" w:type="dxa"/>
              <w:right w:w="70" w:type="dxa"/>
            </w:tcMar>
          </w:tcPr>
          <w:p w14:paraId="5C5C59CB" w14:textId="615F45F1" w:rsidR="00AD6D0F" w:rsidRDefault="00AD6D0F" w:rsidP="00512AED">
            <w:pPr>
              <w:pStyle w:val="TAL"/>
              <w:rPr>
                <w:ins w:id="726" w:author="Hawbaker, Tyler Allen (OTD) (FBI)" w:date="2024-07-23T08:43:00Z"/>
              </w:rPr>
            </w:pPr>
            <w:ins w:id="727" w:author="Hawbaker, Tyler Allen (OTD) (FBI)" w:date="2024-07-23T08:43:00Z">
              <w:r>
                <w:t>IMSDataChannelTermination</w:t>
              </w:r>
            </w:ins>
          </w:p>
        </w:tc>
        <w:tc>
          <w:tcPr>
            <w:tcW w:w="4944" w:type="dxa"/>
            <w:tcMar>
              <w:top w:w="0" w:type="dxa"/>
              <w:left w:w="28" w:type="dxa"/>
              <w:bottom w:w="0" w:type="dxa"/>
              <w:right w:w="70" w:type="dxa"/>
            </w:tcMar>
          </w:tcPr>
          <w:p w14:paraId="5DEDAC57" w14:textId="58FB55EA" w:rsidR="00AD6D0F" w:rsidRDefault="00AD6D0F" w:rsidP="00512AED">
            <w:pPr>
              <w:pStyle w:val="TAL"/>
              <w:rPr>
                <w:ins w:id="728" w:author="Hawbaker, Tyler Allen (OTD) (FBI)" w:date="2024-07-23T08:43:00Z"/>
                <w:lang w:eastAsia="en-GB"/>
              </w:rPr>
            </w:pPr>
            <w:ins w:id="729" w:author="Hawbaker, Tyler Allen (OTD) (FBI)" w:date="2024-07-23T08:43:00Z">
              <w:r>
                <w:rPr>
                  <w:lang w:eastAsia="en-GB"/>
                </w:rPr>
                <w:t>REPORT</w:t>
              </w:r>
            </w:ins>
          </w:p>
        </w:tc>
      </w:tr>
    </w:tbl>
    <w:p w14:paraId="0EB65061" w14:textId="77777777" w:rsidR="00705564" w:rsidRPr="00760004" w:rsidRDefault="00705564" w:rsidP="00705564">
      <w:pPr>
        <w:rPr>
          <w:lang w:eastAsia="en-GB"/>
        </w:rPr>
      </w:pPr>
    </w:p>
    <w:p w14:paraId="56A3F717" w14:textId="3C9F68C5" w:rsidR="00E640A4" w:rsidRDefault="00E640A4" w:rsidP="00E640A4">
      <w:pPr>
        <w:jc w:val="center"/>
        <w:rPr>
          <w:color w:val="FF0000"/>
          <w:sz w:val="52"/>
          <w:szCs w:val="52"/>
        </w:rPr>
      </w:pPr>
      <w:r>
        <w:rPr>
          <w:color w:val="FF0000"/>
          <w:sz w:val="52"/>
          <w:szCs w:val="52"/>
        </w:rPr>
        <w:t xml:space="preserve">**END OF </w:t>
      </w:r>
      <w:r w:rsidR="00DA041F">
        <w:rPr>
          <w:color w:val="FF0000"/>
          <w:sz w:val="52"/>
          <w:szCs w:val="52"/>
        </w:rPr>
        <w:t>FOUR</w:t>
      </w:r>
      <w:bookmarkStart w:id="730" w:name="_GoBack"/>
      <w:bookmarkEnd w:id="730"/>
      <w:r w:rsidR="00387FCC">
        <w:rPr>
          <w:color w:val="FF0000"/>
          <w:sz w:val="52"/>
          <w:szCs w:val="52"/>
        </w:rPr>
        <w:t>TEENTH</w:t>
      </w:r>
      <w:r>
        <w:rPr>
          <w:color w:val="FF0000"/>
          <w:sz w:val="52"/>
          <w:szCs w:val="52"/>
        </w:rPr>
        <w:t xml:space="preserve"> CHANGE**</w:t>
      </w:r>
    </w:p>
    <w:p w14:paraId="6B4B0877" w14:textId="4342CA8E" w:rsidR="00E640A4" w:rsidRDefault="00E640A4" w:rsidP="00E640A4">
      <w:pPr>
        <w:jc w:val="center"/>
        <w:rPr>
          <w:color w:val="FF0000"/>
          <w:sz w:val="52"/>
          <w:szCs w:val="52"/>
        </w:rPr>
      </w:pPr>
      <w:r>
        <w:rPr>
          <w:color w:val="FF0000"/>
          <w:sz w:val="52"/>
          <w:szCs w:val="52"/>
        </w:rPr>
        <w:t>**END OF</w:t>
      </w:r>
      <w:r w:rsidR="0079597C">
        <w:rPr>
          <w:color w:val="FF0000"/>
          <w:sz w:val="52"/>
          <w:szCs w:val="52"/>
        </w:rPr>
        <w:t xml:space="preserve"> MAIN DOCUMENT CHANGES</w:t>
      </w:r>
      <w:r>
        <w:rPr>
          <w:color w:val="FF0000"/>
          <w:sz w:val="52"/>
          <w:szCs w:val="52"/>
        </w:rPr>
        <w:t>**</w:t>
      </w:r>
    </w:p>
    <w:p w14:paraId="69C1468E" w14:textId="77777777" w:rsidR="00E640A4" w:rsidRDefault="00E640A4" w:rsidP="00E640A4">
      <w:pPr>
        <w:jc w:val="center"/>
        <w:rPr>
          <w:color w:val="FF0000"/>
          <w:sz w:val="52"/>
          <w:szCs w:val="52"/>
        </w:rPr>
      </w:pPr>
    </w:p>
    <w:p w14:paraId="1548C6FE" w14:textId="364C7978" w:rsidR="00E640A4" w:rsidRDefault="00E640A4" w:rsidP="00E640A4">
      <w:pPr>
        <w:jc w:val="center"/>
        <w:rPr>
          <w:color w:val="FF0000"/>
          <w:sz w:val="52"/>
          <w:szCs w:val="52"/>
        </w:rPr>
      </w:pPr>
      <w:r>
        <w:rPr>
          <w:color w:val="FF0000"/>
          <w:sz w:val="52"/>
          <w:szCs w:val="52"/>
        </w:rPr>
        <w:t>**START ATTACHMENT CHANGES**</w:t>
      </w:r>
    </w:p>
    <w:p w14:paraId="45D9DED5"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START OF CHANGE 1 </w:t>
      </w:r>
      <w:r>
        <w:rPr>
          <w:rFonts w:ascii="Arial" w:hAnsi="Arial" w:cs="Arial"/>
          <w:smallCaps/>
          <w:dstrike/>
          <w:color w:val="FF0000"/>
          <w:sz w:val="36"/>
          <w:szCs w:val="40"/>
        </w:rPr>
        <w:tab/>
      </w:r>
    </w:p>
    <w:p w14:paraId="52467914" w14:textId="77777777" w:rsidR="00F27651" w:rsidRDefault="00F27651" w:rsidP="00F27651">
      <w:pPr>
        <w:pStyle w:val="Code"/>
      </w:pPr>
    </w:p>
    <w:p w14:paraId="749FDD16" w14:textId="77777777" w:rsidR="00F27651" w:rsidRDefault="00F27651" w:rsidP="00F27651">
      <w:pPr>
        <w:pStyle w:val="CodeHeader"/>
      </w:pPr>
      <w:r>
        <w:t>---a/33128/r18/TS33128Payloads.asn</w:t>
      </w:r>
      <w:r>
        <w:br/>
        <w:t>+++b/33128/r18/TS33128Payloads.asn</w:t>
      </w:r>
    </w:p>
    <w:p w14:paraId="33F1999E" w14:textId="77777777" w:rsidR="00F27651" w:rsidRDefault="00F27651" w:rsidP="00F27651">
      <w:pPr>
        <w:pStyle w:val="CodeHeader"/>
      </w:pPr>
      <w:r>
        <w:t>@@ -278,7 +278,12 @@ XIRIEvent ::= CHOICE</w:t>
      </w:r>
    </w:p>
    <w:p w14:paraId="569F095B" w14:textId="77777777" w:rsidR="00F27651" w:rsidRDefault="00F27651" w:rsidP="00F27651">
      <w:pPr>
        <w:pStyle w:val="CodeChangeLine"/>
        <w:tabs>
          <w:tab w:val="left" w:pos="567"/>
          <w:tab w:val="left" w:pos="1134"/>
          <w:tab w:val="left" w:pos="1247"/>
        </w:tabs>
      </w:pPr>
      <w:r>
        <w:rPr>
          <w:color w:val="BFBFBF"/>
          <w:shd w:val="clear" w:color="auto" w:fill="FAFAFA"/>
        </w:rPr>
        <w:t>278</w:t>
      </w:r>
      <w:r>
        <w:rPr>
          <w:color w:val="BFBFBF"/>
          <w:shd w:val="clear" w:color="auto" w:fill="FAFAFA"/>
        </w:rPr>
        <w:tab/>
        <w:t>278</w:t>
      </w:r>
      <w:r>
        <w:rPr>
          <w:color w:val="BFBFBF"/>
          <w:shd w:val="clear" w:color="auto" w:fill="FAFAFA"/>
        </w:rPr>
        <w:tab/>
      </w:r>
      <w:r>
        <w:rPr>
          <w:color w:val="BFBFBF"/>
          <w:shd w:val="clear" w:color="auto" w:fill="FAFAFA"/>
        </w:rPr>
        <w:tab/>
      </w:r>
      <w:r>
        <w:t xml:space="preserve">    uDMProSeTargetAuthentication                        [160] UDMProSeTargetAuthentication,</w:t>
      </w:r>
    </w:p>
    <w:p w14:paraId="2E36C26C" w14:textId="77777777" w:rsidR="00F27651" w:rsidRDefault="00F27651" w:rsidP="00F27651">
      <w:pPr>
        <w:pStyle w:val="CodeChangeLine"/>
        <w:tabs>
          <w:tab w:val="left" w:pos="567"/>
          <w:tab w:val="left" w:pos="1134"/>
          <w:tab w:val="left" w:pos="1247"/>
        </w:tabs>
      </w:pPr>
      <w:r>
        <w:rPr>
          <w:color w:val="BFBFBF"/>
          <w:shd w:val="clear" w:color="auto" w:fill="FAFAFA"/>
        </w:rPr>
        <w:t>279</w:t>
      </w:r>
      <w:r>
        <w:rPr>
          <w:color w:val="BFBFBF"/>
          <w:shd w:val="clear" w:color="auto" w:fill="FAFAFA"/>
        </w:rPr>
        <w:tab/>
        <w:t>279</w:t>
      </w:r>
      <w:r>
        <w:rPr>
          <w:color w:val="BFBFBF"/>
          <w:shd w:val="clear" w:color="auto" w:fill="FAFAFA"/>
        </w:rPr>
        <w:tab/>
      </w:r>
      <w:r>
        <w:rPr>
          <w:color w:val="BFBFBF"/>
          <w:shd w:val="clear" w:color="auto" w:fill="FAFAFA"/>
        </w:rPr>
        <w:tab/>
      </w:r>
    </w:p>
    <w:p w14:paraId="05CD8553" w14:textId="77777777" w:rsidR="00F27651" w:rsidRDefault="00F27651" w:rsidP="00F27651">
      <w:pPr>
        <w:pStyle w:val="CodeChangeLine"/>
        <w:tabs>
          <w:tab w:val="left" w:pos="567"/>
          <w:tab w:val="left" w:pos="1134"/>
          <w:tab w:val="left" w:pos="1247"/>
        </w:tabs>
      </w:pPr>
      <w:r>
        <w:rPr>
          <w:color w:val="BFBFBF"/>
          <w:shd w:val="clear" w:color="auto" w:fill="FAFAFA"/>
        </w:rPr>
        <w:t>280</w:t>
      </w:r>
      <w:r>
        <w:rPr>
          <w:color w:val="BFBFBF"/>
          <w:shd w:val="clear" w:color="auto" w:fill="FAFAFA"/>
        </w:rPr>
        <w:tab/>
        <w:t>280</w:t>
      </w:r>
      <w:r>
        <w:rPr>
          <w:color w:val="BFBFBF"/>
          <w:shd w:val="clear" w:color="auto" w:fill="FAFAFA"/>
        </w:rPr>
        <w:tab/>
      </w:r>
      <w:r>
        <w:rPr>
          <w:color w:val="BFBFBF"/>
          <w:shd w:val="clear" w:color="auto" w:fill="FAFAFA"/>
        </w:rPr>
        <w:tab/>
      </w:r>
      <w:r>
        <w:t xml:space="preserve">    -- IP Packet Report, see clause 6.2.3.9.5</w:t>
      </w:r>
    </w:p>
    <w:p w14:paraId="38807DB2"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281</w:t>
      </w:r>
      <w:r>
        <w:rPr>
          <w:color w:val="BFBFBF"/>
          <w:shd w:val="clear" w:color="auto" w:fill="F9D7DC"/>
        </w:rPr>
        <w:tab/>
      </w:r>
      <w:r>
        <w:rPr>
          <w:color w:val="BFBFBF"/>
          <w:shd w:val="clear" w:color="auto" w:fill="F9D7DC"/>
        </w:rPr>
        <w:tab/>
        <w:t>-</w:t>
      </w:r>
      <w:r>
        <w:rPr>
          <w:color w:val="BFBFBF"/>
          <w:shd w:val="clear" w:color="auto" w:fill="F9D7DC"/>
        </w:rPr>
        <w:tab/>
      </w:r>
      <w:r>
        <w:t xml:space="preserve">    iPIRIPacketReport                                   [161] IPAccessPDU.IPIRIPacketReport</w:t>
      </w:r>
    </w:p>
    <w:p w14:paraId="3462E68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1</w:t>
      </w:r>
      <w:r>
        <w:rPr>
          <w:color w:val="BFBFBF"/>
          <w:shd w:val="clear" w:color="auto" w:fill="DDFBE6"/>
        </w:rPr>
        <w:tab/>
        <w:t>+</w:t>
      </w:r>
      <w:r>
        <w:rPr>
          <w:color w:val="BFBFBF"/>
          <w:shd w:val="clear" w:color="auto" w:fill="DDFBE6"/>
        </w:rPr>
        <w:tab/>
      </w:r>
      <w:r>
        <w:t xml:space="preserve">    iPIRIPacketReport                                   [161] IPAccessPDU.IPIRIPacketReport,</w:t>
      </w:r>
    </w:p>
    <w:p w14:paraId="5132090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2</w:t>
      </w:r>
      <w:r>
        <w:rPr>
          <w:color w:val="BFBFBF"/>
          <w:shd w:val="clear" w:color="auto" w:fill="DDFBE6"/>
        </w:rPr>
        <w:tab/>
        <w:t>+</w:t>
      </w:r>
      <w:r>
        <w:rPr>
          <w:color w:val="BFBFBF"/>
          <w:shd w:val="clear" w:color="auto" w:fill="DDFBE6"/>
        </w:rPr>
        <w:tab/>
      </w:r>
    </w:p>
    <w:p w14:paraId="079233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3</w:t>
      </w:r>
      <w:r>
        <w:rPr>
          <w:color w:val="BFBFBF"/>
          <w:shd w:val="clear" w:color="auto" w:fill="DDFBE6"/>
        </w:rPr>
        <w:tab/>
        <w:t>+</w:t>
      </w:r>
      <w:r>
        <w:rPr>
          <w:color w:val="BFBFBF"/>
          <w:shd w:val="clear" w:color="auto" w:fill="DDFBE6"/>
        </w:rPr>
        <w:tab/>
      </w:r>
      <w:r>
        <w:t xml:space="preserve">    -- IMS events, see clause 7.12.4.2, continued from tag 107</w:t>
      </w:r>
    </w:p>
    <w:p w14:paraId="0EC618C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4</w:t>
      </w:r>
      <w:r>
        <w:rPr>
          <w:color w:val="BFBFBF"/>
          <w:shd w:val="clear" w:color="auto" w:fill="DDFBE6"/>
        </w:rPr>
        <w:tab/>
        <w:t>+</w:t>
      </w:r>
      <w:r>
        <w:rPr>
          <w:color w:val="BFBFBF"/>
          <w:shd w:val="clear" w:color="auto" w:fill="DDFBE6"/>
        </w:rPr>
        <w:tab/>
      </w:r>
      <w:r>
        <w:t xml:space="preserve">    iMSDataChannelSetup                                 [162] IMSDataChannelSetup,</w:t>
      </w:r>
    </w:p>
    <w:p w14:paraId="60B1C9B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5</w:t>
      </w:r>
      <w:r>
        <w:rPr>
          <w:color w:val="BFBFBF"/>
          <w:shd w:val="clear" w:color="auto" w:fill="DDFBE6"/>
        </w:rPr>
        <w:tab/>
        <w:t>+</w:t>
      </w:r>
      <w:r>
        <w:rPr>
          <w:color w:val="BFBFBF"/>
          <w:shd w:val="clear" w:color="auto" w:fill="DDFBE6"/>
        </w:rPr>
        <w:tab/>
      </w:r>
      <w:r>
        <w:t xml:space="preserve">    iMSDataChannelModification                          [163] IMSDataChannelModification,</w:t>
      </w:r>
    </w:p>
    <w:p w14:paraId="1F950EA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286</w:t>
      </w:r>
      <w:r>
        <w:rPr>
          <w:color w:val="BFBFBF"/>
          <w:shd w:val="clear" w:color="auto" w:fill="DDFBE6"/>
        </w:rPr>
        <w:tab/>
        <w:t>+</w:t>
      </w:r>
      <w:r>
        <w:rPr>
          <w:color w:val="BFBFBF"/>
          <w:shd w:val="clear" w:color="auto" w:fill="DDFBE6"/>
        </w:rPr>
        <w:tab/>
      </w:r>
      <w:r>
        <w:t xml:space="preserve">    iMSDataChannelTermination                           [164] IMSDataChannelTermination</w:t>
      </w:r>
    </w:p>
    <w:p w14:paraId="3460294F" w14:textId="77777777" w:rsidR="00F27651" w:rsidRDefault="00F27651" w:rsidP="00F27651">
      <w:pPr>
        <w:pStyle w:val="CodeChangeLine"/>
        <w:tabs>
          <w:tab w:val="left" w:pos="567"/>
          <w:tab w:val="left" w:pos="1134"/>
          <w:tab w:val="left" w:pos="1247"/>
        </w:tabs>
      </w:pPr>
      <w:r>
        <w:rPr>
          <w:color w:val="BFBFBF"/>
          <w:shd w:val="clear" w:color="auto" w:fill="FAFAFA"/>
        </w:rPr>
        <w:t>282</w:t>
      </w:r>
      <w:r>
        <w:rPr>
          <w:color w:val="BFBFBF"/>
          <w:shd w:val="clear" w:color="auto" w:fill="FAFAFA"/>
        </w:rPr>
        <w:tab/>
        <w:t>287</w:t>
      </w:r>
      <w:r>
        <w:rPr>
          <w:color w:val="BFBFBF"/>
          <w:shd w:val="clear" w:color="auto" w:fill="FAFAFA"/>
        </w:rPr>
        <w:tab/>
      </w:r>
      <w:r>
        <w:rPr>
          <w:color w:val="BFBFBF"/>
          <w:shd w:val="clear" w:color="auto" w:fill="FAFAFA"/>
        </w:rPr>
        <w:tab/>
      </w:r>
      <w:r>
        <w:t>}</w:t>
      </w:r>
    </w:p>
    <w:p w14:paraId="681D9337" w14:textId="77777777" w:rsidR="00F27651" w:rsidRDefault="00F27651" w:rsidP="00F27651">
      <w:pPr>
        <w:pStyle w:val="CodeChangeLine"/>
        <w:tabs>
          <w:tab w:val="left" w:pos="567"/>
          <w:tab w:val="left" w:pos="1134"/>
          <w:tab w:val="left" w:pos="1247"/>
        </w:tabs>
      </w:pPr>
      <w:r>
        <w:rPr>
          <w:color w:val="BFBFBF"/>
          <w:shd w:val="clear" w:color="auto" w:fill="FAFAFA"/>
        </w:rPr>
        <w:t>283</w:t>
      </w:r>
      <w:r>
        <w:rPr>
          <w:color w:val="BFBFBF"/>
          <w:shd w:val="clear" w:color="auto" w:fill="FAFAFA"/>
        </w:rPr>
        <w:tab/>
        <w:t>288</w:t>
      </w:r>
      <w:r>
        <w:rPr>
          <w:color w:val="BFBFBF"/>
          <w:shd w:val="clear" w:color="auto" w:fill="FAFAFA"/>
        </w:rPr>
        <w:tab/>
      </w:r>
      <w:r>
        <w:rPr>
          <w:color w:val="BFBFBF"/>
          <w:shd w:val="clear" w:color="auto" w:fill="FAFAFA"/>
        </w:rPr>
        <w:tab/>
      </w:r>
    </w:p>
    <w:p w14:paraId="51A584D0" w14:textId="77777777" w:rsidR="00F27651" w:rsidRDefault="00F27651" w:rsidP="00F27651">
      <w:pPr>
        <w:pStyle w:val="CodeChangeLine"/>
        <w:tabs>
          <w:tab w:val="left" w:pos="567"/>
          <w:tab w:val="left" w:pos="1134"/>
          <w:tab w:val="left" w:pos="1247"/>
        </w:tabs>
      </w:pPr>
      <w:r>
        <w:rPr>
          <w:color w:val="BFBFBF"/>
          <w:shd w:val="clear" w:color="auto" w:fill="FAFAFA"/>
        </w:rPr>
        <w:t>284</w:t>
      </w:r>
      <w:r>
        <w:rPr>
          <w:color w:val="BFBFBF"/>
          <w:shd w:val="clear" w:color="auto" w:fill="FAFAFA"/>
        </w:rPr>
        <w:tab/>
        <w:t>289</w:t>
      </w:r>
      <w:r>
        <w:rPr>
          <w:color w:val="BFBFBF"/>
          <w:shd w:val="clear" w:color="auto" w:fill="FAFAFA"/>
        </w:rPr>
        <w:tab/>
      </w:r>
      <w:r>
        <w:rPr>
          <w:color w:val="BFBFBF"/>
          <w:shd w:val="clear" w:color="auto" w:fill="FAFAFA"/>
        </w:rPr>
        <w:tab/>
      </w:r>
      <w:r>
        <w:t>-- ==============</w:t>
      </w:r>
    </w:p>
    <w:p w14:paraId="55E5059D" w14:textId="77777777" w:rsidR="00F27651" w:rsidRDefault="00F27651" w:rsidP="00F27651">
      <w:pPr>
        <w:pStyle w:val="CodeHeader"/>
      </w:pPr>
      <w:r>
        <w:t>@@ -538,9 +543,14 @@ IRIEvent ::= CHOICE</w:t>
      </w:r>
    </w:p>
    <w:p w14:paraId="4E154102" w14:textId="77777777" w:rsidR="00F27651" w:rsidRDefault="00F27651" w:rsidP="00F27651">
      <w:pPr>
        <w:pStyle w:val="CodeChangeLine"/>
        <w:tabs>
          <w:tab w:val="left" w:pos="567"/>
          <w:tab w:val="left" w:pos="1134"/>
          <w:tab w:val="left" w:pos="1247"/>
        </w:tabs>
      </w:pPr>
      <w:r>
        <w:rPr>
          <w:color w:val="BFBFBF"/>
          <w:shd w:val="clear" w:color="auto" w:fill="FAFAFA"/>
        </w:rPr>
        <w:t>538</w:t>
      </w:r>
      <w:r>
        <w:rPr>
          <w:color w:val="BFBFBF"/>
          <w:shd w:val="clear" w:color="auto" w:fill="FAFAFA"/>
        </w:rPr>
        <w:tab/>
        <w:t>543</w:t>
      </w:r>
      <w:r>
        <w:rPr>
          <w:color w:val="BFBFBF"/>
          <w:shd w:val="clear" w:color="auto" w:fill="FAFAFA"/>
        </w:rPr>
        <w:tab/>
      </w:r>
      <w:r>
        <w:rPr>
          <w:color w:val="BFBFBF"/>
          <w:shd w:val="clear" w:color="auto" w:fill="FAFAFA"/>
        </w:rPr>
        <w:tab/>
      </w:r>
    </w:p>
    <w:p w14:paraId="206BD5ED" w14:textId="77777777" w:rsidR="00F27651" w:rsidRDefault="00F27651" w:rsidP="00F27651">
      <w:pPr>
        <w:pStyle w:val="CodeChangeLine"/>
        <w:tabs>
          <w:tab w:val="left" w:pos="567"/>
          <w:tab w:val="left" w:pos="1134"/>
          <w:tab w:val="left" w:pos="1247"/>
        </w:tabs>
      </w:pPr>
      <w:r>
        <w:rPr>
          <w:color w:val="BFBFBF"/>
          <w:shd w:val="clear" w:color="auto" w:fill="FAFAFA"/>
        </w:rPr>
        <w:t>539</w:t>
      </w:r>
      <w:r>
        <w:rPr>
          <w:color w:val="BFBFBF"/>
          <w:shd w:val="clear" w:color="auto" w:fill="FAFAFA"/>
        </w:rPr>
        <w:tab/>
        <w:t>544</w:t>
      </w:r>
      <w:r>
        <w:rPr>
          <w:color w:val="BFBFBF"/>
          <w:shd w:val="clear" w:color="auto" w:fill="FAFAFA"/>
        </w:rPr>
        <w:tab/>
      </w:r>
      <w:r>
        <w:rPr>
          <w:color w:val="BFBFBF"/>
          <w:shd w:val="clear" w:color="auto" w:fill="FAFAFA"/>
        </w:rPr>
        <w:tab/>
      </w:r>
      <w:r>
        <w:t xml:space="preserve">    -- UDM events, see clause 7.2.2.3, continued from tag 124</w:t>
      </w:r>
    </w:p>
    <w:p w14:paraId="63FAA3A9" w14:textId="77777777" w:rsidR="00F27651" w:rsidRDefault="00F27651" w:rsidP="00F27651">
      <w:pPr>
        <w:pStyle w:val="CodeChangeLine"/>
        <w:tabs>
          <w:tab w:val="left" w:pos="567"/>
          <w:tab w:val="left" w:pos="1134"/>
          <w:tab w:val="left" w:pos="1247"/>
        </w:tabs>
      </w:pPr>
      <w:r>
        <w:rPr>
          <w:color w:val="BFBFBF"/>
          <w:shd w:val="clear" w:color="auto" w:fill="FAFAFA"/>
        </w:rPr>
        <w:t>540</w:t>
      </w:r>
      <w:r>
        <w:rPr>
          <w:color w:val="BFBFBF"/>
          <w:shd w:val="clear" w:color="auto" w:fill="FAFAFA"/>
        </w:rPr>
        <w:tab/>
        <w:t>545</w:t>
      </w:r>
      <w:r>
        <w:rPr>
          <w:color w:val="BFBFBF"/>
          <w:shd w:val="clear" w:color="auto" w:fill="FAFAFA"/>
        </w:rPr>
        <w:tab/>
      </w:r>
      <w:r>
        <w:rPr>
          <w:color w:val="BFBFBF"/>
          <w:shd w:val="clear" w:color="auto" w:fill="FAFAFA"/>
        </w:rPr>
        <w:tab/>
      </w:r>
      <w:r>
        <w:t xml:space="preserve">    uDMProSeTargetIdentifierDeconcealment               [159] UDMProSeTargetIdentifierDeconcealment,</w:t>
      </w:r>
    </w:p>
    <w:p w14:paraId="21657DF0" w14:textId="77777777" w:rsidR="00F27651" w:rsidRDefault="00F27651" w:rsidP="00F27651">
      <w:pPr>
        <w:pStyle w:val="CodeChangeLine"/>
        <w:shd w:val="clear" w:color="auto" w:fill="FBE9EB"/>
        <w:tabs>
          <w:tab w:val="left" w:pos="567"/>
          <w:tab w:val="left" w:pos="1134"/>
          <w:tab w:val="left" w:pos="1247"/>
        </w:tabs>
      </w:pPr>
      <w:r>
        <w:rPr>
          <w:color w:val="BFBFBF"/>
          <w:shd w:val="clear" w:color="auto" w:fill="F9D7DC"/>
        </w:rPr>
        <w:t>541</w:t>
      </w:r>
      <w:r>
        <w:rPr>
          <w:color w:val="BFBFBF"/>
          <w:shd w:val="clear" w:color="auto" w:fill="F9D7DC"/>
        </w:rPr>
        <w:tab/>
      </w:r>
      <w:r>
        <w:rPr>
          <w:color w:val="BFBFBF"/>
          <w:shd w:val="clear" w:color="auto" w:fill="F9D7DC"/>
        </w:rPr>
        <w:tab/>
        <w:t>-</w:t>
      </w:r>
      <w:r>
        <w:rPr>
          <w:color w:val="BFBFBF"/>
          <w:shd w:val="clear" w:color="auto" w:fill="F9D7DC"/>
        </w:rPr>
        <w:tab/>
      </w:r>
      <w:r>
        <w:t xml:space="preserve">    uDMProSeTargetAuthentication                        [160] UDMProSeTargetAuthentication</w:t>
      </w:r>
    </w:p>
    <w:p w14:paraId="4D9D171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6</w:t>
      </w:r>
      <w:r>
        <w:rPr>
          <w:color w:val="BFBFBF"/>
          <w:shd w:val="clear" w:color="auto" w:fill="DDFBE6"/>
        </w:rPr>
        <w:tab/>
        <w:t>+</w:t>
      </w:r>
      <w:r>
        <w:rPr>
          <w:color w:val="BFBFBF"/>
          <w:shd w:val="clear" w:color="auto" w:fill="DDFBE6"/>
        </w:rPr>
        <w:tab/>
      </w:r>
      <w:r>
        <w:t xml:space="preserve">    uDMProSeTargetAuthentication                        [160] UDMProSeTargetAuthentication,</w:t>
      </w:r>
    </w:p>
    <w:p w14:paraId="1E8C6C7C" w14:textId="77777777" w:rsidR="00F27651" w:rsidRDefault="00F27651" w:rsidP="00F27651">
      <w:pPr>
        <w:pStyle w:val="CodeChangeLine"/>
        <w:tabs>
          <w:tab w:val="left" w:pos="567"/>
          <w:tab w:val="left" w:pos="1134"/>
          <w:tab w:val="left" w:pos="1247"/>
        </w:tabs>
      </w:pPr>
      <w:r>
        <w:rPr>
          <w:color w:val="BFBFBF"/>
          <w:shd w:val="clear" w:color="auto" w:fill="FAFAFA"/>
        </w:rPr>
        <w:t>542</w:t>
      </w:r>
      <w:r>
        <w:rPr>
          <w:color w:val="BFBFBF"/>
          <w:shd w:val="clear" w:color="auto" w:fill="FAFAFA"/>
        </w:rPr>
        <w:tab/>
        <w:t>547</w:t>
      </w:r>
      <w:r>
        <w:rPr>
          <w:color w:val="BFBFBF"/>
          <w:shd w:val="clear" w:color="auto" w:fill="FAFAFA"/>
        </w:rPr>
        <w:tab/>
      </w:r>
      <w:r>
        <w:rPr>
          <w:color w:val="BFBFBF"/>
          <w:shd w:val="clear" w:color="auto" w:fill="FAFAFA"/>
        </w:rPr>
        <w:tab/>
      </w:r>
    </w:p>
    <w:p w14:paraId="0C2A8653" w14:textId="77777777" w:rsidR="00F27651" w:rsidRDefault="00F27651" w:rsidP="00F27651">
      <w:pPr>
        <w:pStyle w:val="CodeChangeLine"/>
        <w:tabs>
          <w:tab w:val="left" w:pos="567"/>
          <w:tab w:val="left" w:pos="1134"/>
          <w:tab w:val="left" w:pos="1247"/>
        </w:tabs>
      </w:pPr>
      <w:r>
        <w:rPr>
          <w:color w:val="BFBFBF"/>
          <w:shd w:val="clear" w:color="auto" w:fill="FAFAFA"/>
        </w:rPr>
        <w:t>543</w:t>
      </w:r>
      <w:r>
        <w:rPr>
          <w:color w:val="BFBFBF"/>
          <w:shd w:val="clear" w:color="auto" w:fill="FAFAFA"/>
        </w:rPr>
        <w:tab/>
        <w:t>548</w:t>
      </w:r>
      <w:r>
        <w:rPr>
          <w:color w:val="BFBFBF"/>
          <w:shd w:val="clear" w:color="auto" w:fill="FAFAFA"/>
        </w:rPr>
        <w:tab/>
      </w:r>
      <w:r>
        <w:rPr>
          <w:color w:val="BFBFBF"/>
          <w:shd w:val="clear" w:color="auto" w:fill="FAFAFA"/>
        </w:rPr>
        <w:tab/>
      </w:r>
      <w:r>
        <w:t xml:space="preserve">    -- Tag 161 is reserved because there is no equivalent IP Packet Report in IRIEvent.</w:t>
      </w:r>
    </w:p>
    <w:p w14:paraId="566FD73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49</w:t>
      </w:r>
      <w:r>
        <w:rPr>
          <w:color w:val="BFBFBF"/>
          <w:shd w:val="clear" w:color="auto" w:fill="DDFBE6"/>
        </w:rPr>
        <w:tab/>
        <w:t>+</w:t>
      </w:r>
      <w:r>
        <w:rPr>
          <w:color w:val="BFBFBF"/>
          <w:shd w:val="clear" w:color="auto" w:fill="DDFBE6"/>
        </w:rPr>
        <w:tab/>
      </w:r>
    </w:p>
    <w:p w14:paraId="1BA175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0</w:t>
      </w:r>
      <w:r>
        <w:rPr>
          <w:color w:val="BFBFBF"/>
          <w:shd w:val="clear" w:color="auto" w:fill="DDFBE6"/>
        </w:rPr>
        <w:tab/>
        <w:t>+</w:t>
      </w:r>
      <w:r>
        <w:rPr>
          <w:color w:val="BFBFBF"/>
          <w:shd w:val="clear" w:color="auto" w:fill="DDFBE6"/>
        </w:rPr>
        <w:tab/>
      </w:r>
      <w:r>
        <w:t xml:space="preserve">    -- IMS events, see clause 7.12.4.2, continued from tag 107</w:t>
      </w:r>
    </w:p>
    <w:p w14:paraId="1C24071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1</w:t>
      </w:r>
      <w:r>
        <w:rPr>
          <w:color w:val="BFBFBF"/>
          <w:shd w:val="clear" w:color="auto" w:fill="DDFBE6"/>
        </w:rPr>
        <w:tab/>
        <w:t>+</w:t>
      </w:r>
      <w:r>
        <w:rPr>
          <w:color w:val="BFBFBF"/>
          <w:shd w:val="clear" w:color="auto" w:fill="DDFBE6"/>
        </w:rPr>
        <w:tab/>
      </w:r>
      <w:r>
        <w:t xml:space="preserve">    iMSDataChannelSetup                                 [162] IMSDataChannelSetup,</w:t>
      </w:r>
    </w:p>
    <w:p w14:paraId="2D309AF4"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2</w:t>
      </w:r>
      <w:r>
        <w:rPr>
          <w:color w:val="BFBFBF"/>
          <w:shd w:val="clear" w:color="auto" w:fill="DDFBE6"/>
        </w:rPr>
        <w:tab/>
        <w:t>+</w:t>
      </w:r>
      <w:r>
        <w:rPr>
          <w:color w:val="BFBFBF"/>
          <w:shd w:val="clear" w:color="auto" w:fill="DDFBE6"/>
        </w:rPr>
        <w:tab/>
      </w:r>
      <w:r>
        <w:t xml:space="preserve">    iMSDataChannelModification                          [163] IMSDataChannelModification,</w:t>
      </w:r>
    </w:p>
    <w:p w14:paraId="3CB552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553</w:t>
      </w:r>
      <w:r>
        <w:rPr>
          <w:color w:val="BFBFBF"/>
          <w:shd w:val="clear" w:color="auto" w:fill="DDFBE6"/>
        </w:rPr>
        <w:tab/>
        <w:t>+</w:t>
      </w:r>
      <w:r>
        <w:rPr>
          <w:color w:val="BFBFBF"/>
          <w:shd w:val="clear" w:color="auto" w:fill="DDFBE6"/>
        </w:rPr>
        <w:tab/>
      </w:r>
      <w:r>
        <w:t xml:space="preserve">    iMSDataChannelTermination                           [164] IMSDataChannelTermination</w:t>
      </w:r>
    </w:p>
    <w:p w14:paraId="1336DD0B" w14:textId="77777777" w:rsidR="00F27651" w:rsidRDefault="00F27651" w:rsidP="00F27651">
      <w:pPr>
        <w:pStyle w:val="CodeChangeLine"/>
        <w:tabs>
          <w:tab w:val="left" w:pos="567"/>
          <w:tab w:val="left" w:pos="1134"/>
          <w:tab w:val="left" w:pos="1247"/>
        </w:tabs>
      </w:pPr>
      <w:r>
        <w:rPr>
          <w:color w:val="BFBFBF"/>
          <w:shd w:val="clear" w:color="auto" w:fill="FAFAFA"/>
        </w:rPr>
        <w:t>544</w:t>
      </w:r>
      <w:r>
        <w:rPr>
          <w:color w:val="BFBFBF"/>
          <w:shd w:val="clear" w:color="auto" w:fill="FAFAFA"/>
        </w:rPr>
        <w:tab/>
        <w:t>554</w:t>
      </w:r>
      <w:r>
        <w:rPr>
          <w:color w:val="BFBFBF"/>
          <w:shd w:val="clear" w:color="auto" w:fill="FAFAFA"/>
        </w:rPr>
        <w:tab/>
      </w:r>
      <w:r>
        <w:rPr>
          <w:color w:val="BFBFBF"/>
          <w:shd w:val="clear" w:color="auto" w:fill="FAFAFA"/>
        </w:rPr>
        <w:tab/>
      </w:r>
      <w:r>
        <w:t>}</w:t>
      </w:r>
    </w:p>
    <w:p w14:paraId="3ACA9C8E" w14:textId="77777777" w:rsidR="00F27651" w:rsidRDefault="00F27651" w:rsidP="00F27651">
      <w:pPr>
        <w:pStyle w:val="CodeChangeLine"/>
        <w:tabs>
          <w:tab w:val="left" w:pos="567"/>
          <w:tab w:val="left" w:pos="1134"/>
          <w:tab w:val="left" w:pos="1247"/>
        </w:tabs>
      </w:pPr>
      <w:r>
        <w:rPr>
          <w:color w:val="BFBFBF"/>
          <w:shd w:val="clear" w:color="auto" w:fill="FAFAFA"/>
        </w:rPr>
        <w:t>545</w:t>
      </w:r>
      <w:r>
        <w:rPr>
          <w:color w:val="BFBFBF"/>
          <w:shd w:val="clear" w:color="auto" w:fill="FAFAFA"/>
        </w:rPr>
        <w:tab/>
        <w:t>555</w:t>
      </w:r>
      <w:r>
        <w:rPr>
          <w:color w:val="BFBFBF"/>
          <w:shd w:val="clear" w:color="auto" w:fill="FAFAFA"/>
        </w:rPr>
        <w:tab/>
      </w:r>
      <w:r>
        <w:rPr>
          <w:color w:val="BFBFBF"/>
          <w:shd w:val="clear" w:color="auto" w:fill="FAFAFA"/>
        </w:rPr>
        <w:tab/>
      </w:r>
    </w:p>
    <w:p w14:paraId="09E4B7D9" w14:textId="77777777" w:rsidR="00F27651" w:rsidRDefault="00F27651" w:rsidP="00F27651">
      <w:pPr>
        <w:pStyle w:val="CodeChangeLine"/>
        <w:tabs>
          <w:tab w:val="left" w:pos="567"/>
          <w:tab w:val="left" w:pos="1134"/>
          <w:tab w:val="left" w:pos="1247"/>
        </w:tabs>
      </w:pPr>
      <w:r>
        <w:rPr>
          <w:color w:val="BFBFBF"/>
          <w:shd w:val="clear" w:color="auto" w:fill="FAFAFA"/>
        </w:rPr>
        <w:t>546</w:t>
      </w:r>
      <w:r>
        <w:rPr>
          <w:color w:val="BFBFBF"/>
          <w:shd w:val="clear" w:color="auto" w:fill="FAFAFA"/>
        </w:rPr>
        <w:tab/>
        <w:t>556</w:t>
      </w:r>
      <w:r>
        <w:rPr>
          <w:color w:val="BFBFBF"/>
          <w:shd w:val="clear" w:color="auto" w:fill="FAFAFA"/>
        </w:rPr>
        <w:tab/>
      </w:r>
      <w:r>
        <w:rPr>
          <w:color w:val="BFBFBF"/>
          <w:shd w:val="clear" w:color="auto" w:fill="FAFAFA"/>
        </w:rPr>
        <w:tab/>
      </w:r>
      <w:r>
        <w:t>IRITargetIdentifier ::= SEQUENCE</w:t>
      </w:r>
    </w:p>
    <w:p w14:paraId="266DC584" w14:textId="77777777" w:rsidR="00F27651" w:rsidRDefault="00F27651" w:rsidP="00F27651">
      <w:pPr>
        <w:pStyle w:val="CodeHeader"/>
      </w:pPr>
      <w:r>
        <w:t>@@ -4272,6 +4282,36 @@ IMSCCUnavailable ::= SEQUENCE</w:t>
      </w:r>
    </w:p>
    <w:p w14:paraId="5C3F2FF2" w14:textId="77777777" w:rsidR="00F27651" w:rsidRDefault="00F27651" w:rsidP="00F27651">
      <w:pPr>
        <w:pStyle w:val="CodeChangeLine"/>
        <w:tabs>
          <w:tab w:val="left" w:pos="567"/>
          <w:tab w:val="left" w:pos="1134"/>
          <w:tab w:val="left" w:pos="1247"/>
        </w:tabs>
      </w:pPr>
      <w:r>
        <w:rPr>
          <w:color w:val="BFBFBF"/>
          <w:shd w:val="clear" w:color="auto" w:fill="FAFAFA"/>
        </w:rPr>
        <w:t>4272</w:t>
      </w:r>
      <w:r>
        <w:rPr>
          <w:color w:val="BFBFBF"/>
          <w:shd w:val="clear" w:color="auto" w:fill="FAFAFA"/>
        </w:rPr>
        <w:tab/>
        <w:t>4282</w:t>
      </w:r>
      <w:r>
        <w:rPr>
          <w:color w:val="BFBFBF"/>
          <w:shd w:val="clear" w:color="auto" w:fill="FAFAFA"/>
        </w:rPr>
        <w:tab/>
      </w:r>
      <w:r>
        <w:rPr>
          <w:color w:val="BFBFBF"/>
          <w:shd w:val="clear" w:color="auto" w:fill="FAFAFA"/>
        </w:rPr>
        <w:tab/>
      </w:r>
      <w:r>
        <w:t xml:space="preserve">    sDPState              [2] OCTET STRING OPTIONAL</w:t>
      </w:r>
    </w:p>
    <w:p w14:paraId="7F1F2C54" w14:textId="77777777" w:rsidR="00F27651" w:rsidRDefault="00F27651" w:rsidP="00F27651">
      <w:pPr>
        <w:pStyle w:val="CodeChangeLine"/>
        <w:tabs>
          <w:tab w:val="left" w:pos="567"/>
          <w:tab w:val="left" w:pos="1134"/>
          <w:tab w:val="left" w:pos="1247"/>
        </w:tabs>
      </w:pPr>
      <w:r>
        <w:rPr>
          <w:color w:val="BFBFBF"/>
          <w:shd w:val="clear" w:color="auto" w:fill="FAFAFA"/>
        </w:rPr>
        <w:t>4273</w:t>
      </w:r>
      <w:r>
        <w:rPr>
          <w:color w:val="BFBFBF"/>
          <w:shd w:val="clear" w:color="auto" w:fill="FAFAFA"/>
        </w:rPr>
        <w:tab/>
        <w:t>4283</w:t>
      </w:r>
      <w:r>
        <w:rPr>
          <w:color w:val="BFBFBF"/>
          <w:shd w:val="clear" w:color="auto" w:fill="FAFAFA"/>
        </w:rPr>
        <w:tab/>
      </w:r>
      <w:r>
        <w:rPr>
          <w:color w:val="BFBFBF"/>
          <w:shd w:val="clear" w:color="auto" w:fill="FAFAFA"/>
        </w:rPr>
        <w:tab/>
      </w:r>
      <w:r>
        <w:t>}</w:t>
      </w:r>
    </w:p>
    <w:p w14:paraId="69F4956A" w14:textId="77777777" w:rsidR="00F27651" w:rsidRDefault="00F27651" w:rsidP="00F27651">
      <w:pPr>
        <w:pStyle w:val="CodeChangeLine"/>
        <w:tabs>
          <w:tab w:val="left" w:pos="567"/>
          <w:tab w:val="left" w:pos="1134"/>
          <w:tab w:val="left" w:pos="1247"/>
        </w:tabs>
      </w:pPr>
      <w:r>
        <w:rPr>
          <w:color w:val="BFBFBF"/>
          <w:shd w:val="clear" w:color="auto" w:fill="FAFAFA"/>
        </w:rPr>
        <w:t>4274</w:t>
      </w:r>
      <w:r>
        <w:rPr>
          <w:color w:val="BFBFBF"/>
          <w:shd w:val="clear" w:color="auto" w:fill="FAFAFA"/>
        </w:rPr>
        <w:tab/>
        <w:t>4284</w:t>
      </w:r>
      <w:r>
        <w:rPr>
          <w:color w:val="BFBFBF"/>
          <w:shd w:val="clear" w:color="auto" w:fill="FAFAFA"/>
        </w:rPr>
        <w:tab/>
      </w:r>
      <w:r>
        <w:rPr>
          <w:color w:val="BFBFBF"/>
          <w:shd w:val="clear" w:color="auto" w:fill="FAFAFA"/>
        </w:rPr>
        <w:tab/>
      </w:r>
    </w:p>
    <w:p w14:paraId="6714E9E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5</w:t>
      </w:r>
      <w:r>
        <w:rPr>
          <w:color w:val="BFBFBF"/>
          <w:shd w:val="clear" w:color="auto" w:fill="DDFBE6"/>
        </w:rPr>
        <w:tab/>
        <w:t>+</w:t>
      </w:r>
      <w:r>
        <w:rPr>
          <w:color w:val="BFBFBF"/>
          <w:shd w:val="clear" w:color="auto" w:fill="DDFBE6"/>
        </w:rPr>
        <w:tab/>
      </w:r>
      <w:r>
        <w:t>-- See clause 7.12.4.2.X for details of this structure</w:t>
      </w:r>
    </w:p>
    <w:p w14:paraId="285F5B4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6</w:t>
      </w:r>
      <w:r>
        <w:rPr>
          <w:color w:val="BFBFBF"/>
          <w:shd w:val="clear" w:color="auto" w:fill="DDFBE6"/>
        </w:rPr>
        <w:tab/>
        <w:t>+</w:t>
      </w:r>
      <w:r>
        <w:rPr>
          <w:color w:val="BFBFBF"/>
          <w:shd w:val="clear" w:color="auto" w:fill="DDFBE6"/>
        </w:rPr>
        <w:tab/>
      </w:r>
      <w:r>
        <w:t>IMSDataChannelSetup ::= SEQUENCE</w:t>
      </w:r>
    </w:p>
    <w:p w14:paraId="6D3D8A6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7</w:t>
      </w:r>
      <w:r>
        <w:rPr>
          <w:color w:val="BFBFBF"/>
          <w:shd w:val="clear" w:color="auto" w:fill="DDFBE6"/>
        </w:rPr>
        <w:tab/>
        <w:t>+</w:t>
      </w:r>
      <w:r>
        <w:rPr>
          <w:color w:val="BFBFBF"/>
          <w:shd w:val="clear" w:color="auto" w:fill="DDFBE6"/>
        </w:rPr>
        <w:tab/>
      </w:r>
      <w:r>
        <w:t>{</w:t>
      </w:r>
    </w:p>
    <w:p w14:paraId="6CF2B86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8</w:t>
      </w:r>
      <w:r>
        <w:rPr>
          <w:color w:val="BFBFBF"/>
          <w:shd w:val="clear" w:color="auto" w:fill="DDFBE6"/>
        </w:rPr>
        <w:tab/>
        <w:t>+</w:t>
      </w:r>
      <w:r>
        <w:rPr>
          <w:color w:val="BFBFBF"/>
          <w:shd w:val="clear" w:color="auto" w:fill="DDFBE6"/>
        </w:rPr>
        <w:tab/>
      </w:r>
      <w:r>
        <w:t xml:space="preserve">    targetIdentity            [1] IMPU,</w:t>
      </w:r>
    </w:p>
    <w:p w14:paraId="3699295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89</w:t>
      </w:r>
      <w:r>
        <w:rPr>
          <w:color w:val="BFBFBF"/>
          <w:shd w:val="clear" w:color="auto" w:fill="DDFBE6"/>
        </w:rPr>
        <w:tab/>
        <w:t>+</w:t>
      </w:r>
      <w:r>
        <w:rPr>
          <w:color w:val="BFBFBF"/>
          <w:shd w:val="clear" w:color="auto" w:fill="DDFBE6"/>
        </w:rPr>
        <w:tab/>
      </w:r>
      <w:r>
        <w:t xml:space="preserve">    callingIdentity           [2] IMPU OPTIONAL,</w:t>
      </w:r>
    </w:p>
    <w:p w14:paraId="2CD424C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0</w:t>
      </w:r>
      <w:r>
        <w:rPr>
          <w:color w:val="BFBFBF"/>
          <w:shd w:val="clear" w:color="auto" w:fill="DDFBE6"/>
        </w:rPr>
        <w:tab/>
        <w:t>+</w:t>
      </w:r>
      <w:r>
        <w:rPr>
          <w:color w:val="BFBFBF"/>
          <w:shd w:val="clear" w:color="auto" w:fill="DDFBE6"/>
        </w:rPr>
        <w:tab/>
      </w:r>
      <w:r>
        <w:t xml:space="preserve">    terminatingId             [3] SEQUENCE (SIZE (0..MAX)) OF IMPU OPTIONAL,</w:t>
      </w:r>
    </w:p>
    <w:p w14:paraId="6192EFC1"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1</w:t>
      </w:r>
      <w:r>
        <w:rPr>
          <w:color w:val="BFBFBF"/>
          <w:shd w:val="clear" w:color="auto" w:fill="DDFBE6"/>
        </w:rPr>
        <w:tab/>
        <w:t>+</w:t>
      </w:r>
      <w:r>
        <w:rPr>
          <w:color w:val="BFBFBF"/>
          <w:shd w:val="clear" w:color="auto" w:fill="DDFBE6"/>
        </w:rPr>
        <w:tab/>
      </w:r>
      <w:r>
        <w:t xml:space="preserve">    sessionEventNotification  [4] SBIType OPTIONAL,</w:t>
      </w:r>
    </w:p>
    <w:p w14:paraId="5D04B1AD"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2</w:t>
      </w:r>
      <w:r>
        <w:rPr>
          <w:color w:val="BFBFBF"/>
          <w:shd w:val="clear" w:color="auto" w:fill="DDFBE6"/>
        </w:rPr>
        <w:tab/>
        <w:t>+</w:t>
      </w:r>
      <w:r>
        <w:rPr>
          <w:color w:val="BFBFBF"/>
          <w:shd w:val="clear" w:color="auto" w:fill="DDFBE6"/>
        </w:rPr>
        <w:tab/>
      </w:r>
      <w:r>
        <w:t xml:space="preserve">    mediaInstructionData      [5] SBIType OPTIONAL</w:t>
      </w:r>
    </w:p>
    <w:p w14:paraId="18212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3</w:t>
      </w:r>
      <w:r>
        <w:rPr>
          <w:color w:val="BFBFBF"/>
          <w:shd w:val="clear" w:color="auto" w:fill="DDFBE6"/>
        </w:rPr>
        <w:tab/>
        <w:t>+</w:t>
      </w:r>
      <w:r>
        <w:rPr>
          <w:color w:val="BFBFBF"/>
          <w:shd w:val="clear" w:color="auto" w:fill="DDFBE6"/>
        </w:rPr>
        <w:tab/>
      </w:r>
      <w:r>
        <w:t>}</w:t>
      </w:r>
    </w:p>
    <w:p w14:paraId="4C2D485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4</w:t>
      </w:r>
      <w:r>
        <w:rPr>
          <w:color w:val="BFBFBF"/>
          <w:shd w:val="clear" w:color="auto" w:fill="DDFBE6"/>
        </w:rPr>
        <w:tab/>
        <w:t>+</w:t>
      </w:r>
      <w:r>
        <w:rPr>
          <w:color w:val="BFBFBF"/>
          <w:shd w:val="clear" w:color="auto" w:fill="DDFBE6"/>
        </w:rPr>
        <w:tab/>
      </w:r>
    </w:p>
    <w:p w14:paraId="003E3B4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5</w:t>
      </w:r>
      <w:r>
        <w:rPr>
          <w:color w:val="BFBFBF"/>
          <w:shd w:val="clear" w:color="auto" w:fill="DDFBE6"/>
        </w:rPr>
        <w:tab/>
        <w:t>+</w:t>
      </w:r>
      <w:r>
        <w:rPr>
          <w:color w:val="BFBFBF"/>
          <w:shd w:val="clear" w:color="auto" w:fill="DDFBE6"/>
        </w:rPr>
        <w:tab/>
      </w:r>
      <w:r>
        <w:t>-- See clause 7.12.4.2.Y for details of this structure</w:t>
      </w:r>
    </w:p>
    <w:p w14:paraId="6E74F9A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6</w:t>
      </w:r>
      <w:r>
        <w:rPr>
          <w:color w:val="BFBFBF"/>
          <w:shd w:val="clear" w:color="auto" w:fill="DDFBE6"/>
        </w:rPr>
        <w:tab/>
        <w:t>+</w:t>
      </w:r>
      <w:r>
        <w:rPr>
          <w:color w:val="BFBFBF"/>
          <w:shd w:val="clear" w:color="auto" w:fill="DDFBE6"/>
        </w:rPr>
        <w:tab/>
      </w:r>
      <w:r>
        <w:t>IMSDataChannelModification ::= SEQUENCE</w:t>
      </w:r>
    </w:p>
    <w:p w14:paraId="189AFE06"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7</w:t>
      </w:r>
      <w:r>
        <w:rPr>
          <w:color w:val="BFBFBF"/>
          <w:shd w:val="clear" w:color="auto" w:fill="DDFBE6"/>
        </w:rPr>
        <w:tab/>
        <w:t>+</w:t>
      </w:r>
      <w:r>
        <w:rPr>
          <w:color w:val="BFBFBF"/>
          <w:shd w:val="clear" w:color="auto" w:fill="DDFBE6"/>
        </w:rPr>
        <w:tab/>
      </w:r>
      <w:r>
        <w:t>{</w:t>
      </w:r>
    </w:p>
    <w:p w14:paraId="0D0FF96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8</w:t>
      </w:r>
      <w:r>
        <w:rPr>
          <w:color w:val="BFBFBF"/>
          <w:shd w:val="clear" w:color="auto" w:fill="DDFBE6"/>
        </w:rPr>
        <w:tab/>
        <w:t>+</w:t>
      </w:r>
      <w:r>
        <w:rPr>
          <w:color w:val="BFBFBF"/>
          <w:shd w:val="clear" w:color="auto" w:fill="DDFBE6"/>
        </w:rPr>
        <w:tab/>
      </w:r>
      <w:r>
        <w:t xml:space="preserve">    targetIdentity            [1] IMPU,</w:t>
      </w:r>
    </w:p>
    <w:p w14:paraId="38E0D53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299</w:t>
      </w:r>
      <w:r>
        <w:rPr>
          <w:color w:val="BFBFBF"/>
          <w:shd w:val="clear" w:color="auto" w:fill="DDFBE6"/>
        </w:rPr>
        <w:tab/>
        <w:t>+</w:t>
      </w:r>
      <w:r>
        <w:rPr>
          <w:color w:val="BFBFBF"/>
          <w:shd w:val="clear" w:color="auto" w:fill="DDFBE6"/>
        </w:rPr>
        <w:tab/>
      </w:r>
      <w:r>
        <w:t xml:space="preserve">    callingIdentity           [2] IMPU OPTIONAL,</w:t>
      </w:r>
    </w:p>
    <w:p w14:paraId="24607A2C"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0</w:t>
      </w:r>
      <w:r>
        <w:rPr>
          <w:color w:val="BFBFBF"/>
          <w:shd w:val="clear" w:color="auto" w:fill="DDFBE6"/>
        </w:rPr>
        <w:tab/>
        <w:t>+</w:t>
      </w:r>
      <w:r>
        <w:rPr>
          <w:color w:val="BFBFBF"/>
          <w:shd w:val="clear" w:color="auto" w:fill="DDFBE6"/>
        </w:rPr>
        <w:tab/>
      </w:r>
      <w:r>
        <w:t xml:space="preserve">    calledIdentity            [3] SEQUENCE (SIZE (0..MAX)) OF IMPU OPTIONAL,</w:t>
      </w:r>
    </w:p>
    <w:p w14:paraId="243B9FA3"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1</w:t>
      </w:r>
      <w:r>
        <w:rPr>
          <w:color w:val="BFBFBF"/>
          <w:shd w:val="clear" w:color="auto" w:fill="DDFBE6"/>
        </w:rPr>
        <w:tab/>
        <w:t>+</w:t>
      </w:r>
      <w:r>
        <w:rPr>
          <w:color w:val="BFBFBF"/>
          <w:shd w:val="clear" w:color="auto" w:fill="DDFBE6"/>
        </w:rPr>
        <w:tab/>
      </w:r>
      <w:r>
        <w:t xml:space="preserve">    sessionEventNotification  [4] SBIType OPTIONAL,</w:t>
      </w:r>
    </w:p>
    <w:p w14:paraId="1E67E5C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2</w:t>
      </w:r>
      <w:r>
        <w:rPr>
          <w:color w:val="BFBFBF"/>
          <w:shd w:val="clear" w:color="auto" w:fill="DDFBE6"/>
        </w:rPr>
        <w:tab/>
        <w:t>+</w:t>
      </w:r>
      <w:r>
        <w:rPr>
          <w:color w:val="BFBFBF"/>
          <w:shd w:val="clear" w:color="auto" w:fill="DDFBE6"/>
        </w:rPr>
        <w:tab/>
      </w:r>
      <w:r>
        <w:t xml:space="preserve">    mediaInstructions         [5] SBIType OPTIONAL</w:t>
      </w:r>
    </w:p>
    <w:p w14:paraId="12E74B5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3</w:t>
      </w:r>
      <w:r>
        <w:rPr>
          <w:color w:val="BFBFBF"/>
          <w:shd w:val="clear" w:color="auto" w:fill="DDFBE6"/>
        </w:rPr>
        <w:tab/>
        <w:t>+</w:t>
      </w:r>
      <w:r>
        <w:rPr>
          <w:color w:val="BFBFBF"/>
          <w:shd w:val="clear" w:color="auto" w:fill="DDFBE6"/>
        </w:rPr>
        <w:tab/>
      </w:r>
      <w:r>
        <w:t>}</w:t>
      </w:r>
    </w:p>
    <w:p w14:paraId="4E4294C9"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4</w:t>
      </w:r>
      <w:r>
        <w:rPr>
          <w:color w:val="BFBFBF"/>
          <w:shd w:val="clear" w:color="auto" w:fill="DDFBE6"/>
        </w:rPr>
        <w:tab/>
        <w:t>+</w:t>
      </w:r>
      <w:r>
        <w:rPr>
          <w:color w:val="BFBFBF"/>
          <w:shd w:val="clear" w:color="auto" w:fill="DDFBE6"/>
        </w:rPr>
        <w:tab/>
      </w:r>
    </w:p>
    <w:p w14:paraId="6B52BBBB"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5</w:t>
      </w:r>
      <w:r>
        <w:rPr>
          <w:color w:val="BFBFBF"/>
          <w:shd w:val="clear" w:color="auto" w:fill="DDFBE6"/>
        </w:rPr>
        <w:tab/>
        <w:t>+</w:t>
      </w:r>
      <w:r>
        <w:rPr>
          <w:color w:val="BFBFBF"/>
          <w:shd w:val="clear" w:color="auto" w:fill="DDFBE6"/>
        </w:rPr>
        <w:tab/>
      </w:r>
      <w:r>
        <w:t>-- See Clause 7.12.4.2.Z for details of this structure</w:t>
      </w:r>
    </w:p>
    <w:p w14:paraId="5FF8F78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6</w:t>
      </w:r>
      <w:r>
        <w:rPr>
          <w:color w:val="BFBFBF"/>
          <w:shd w:val="clear" w:color="auto" w:fill="DDFBE6"/>
        </w:rPr>
        <w:tab/>
        <w:t>+</w:t>
      </w:r>
      <w:r>
        <w:rPr>
          <w:color w:val="BFBFBF"/>
          <w:shd w:val="clear" w:color="auto" w:fill="DDFBE6"/>
        </w:rPr>
        <w:tab/>
      </w:r>
      <w:r>
        <w:t>IMSDataChannelTermination ::= SEQUENCE</w:t>
      </w:r>
    </w:p>
    <w:p w14:paraId="6D3D0D52"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7</w:t>
      </w:r>
      <w:r>
        <w:rPr>
          <w:color w:val="BFBFBF"/>
          <w:shd w:val="clear" w:color="auto" w:fill="DDFBE6"/>
        </w:rPr>
        <w:tab/>
        <w:t>+</w:t>
      </w:r>
      <w:r>
        <w:rPr>
          <w:color w:val="BFBFBF"/>
          <w:shd w:val="clear" w:color="auto" w:fill="DDFBE6"/>
        </w:rPr>
        <w:tab/>
      </w:r>
      <w:r>
        <w:t>{</w:t>
      </w:r>
    </w:p>
    <w:p w14:paraId="5A34F8BA"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8</w:t>
      </w:r>
      <w:r>
        <w:rPr>
          <w:color w:val="BFBFBF"/>
          <w:shd w:val="clear" w:color="auto" w:fill="DDFBE6"/>
        </w:rPr>
        <w:tab/>
        <w:t>+</w:t>
      </w:r>
      <w:r>
        <w:rPr>
          <w:color w:val="BFBFBF"/>
          <w:shd w:val="clear" w:color="auto" w:fill="DDFBE6"/>
        </w:rPr>
        <w:tab/>
      </w:r>
      <w:r>
        <w:t xml:space="preserve">    targetIdentity            [1] IMPU,</w:t>
      </w:r>
    </w:p>
    <w:p w14:paraId="3D36CDD0"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09</w:t>
      </w:r>
      <w:r>
        <w:rPr>
          <w:color w:val="BFBFBF"/>
          <w:shd w:val="clear" w:color="auto" w:fill="DDFBE6"/>
        </w:rPr>
        <w:tab/>
        <w:t>+</w:t>
      </w:r>
      <w:r>
        <w:rPr>
          <w:color w:val="BFBFBF"/>
          <w:shd w:val="clear" w:color="auto" w:fill="DDFBE6"/>
        </w:rPr>
        <w:tab/>
      </w:r>
      <w:r>
        <w:t xml:space="preserve">    callingIdentity           [2] IMPU OPTIONAL,</w:t>
      </w:r>
    </w:p>
    <w:p w14:paraId="7A828105"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0</w:t>
      </w:r>
      <w:r>
        <w:rPr>
          <w:color w:val="BFBFBF"/>
          <w:shd w:val="clear" w:color="auto" w:fill="DDFBE6"/>
        </w:rPr>
        <w:tab/>
        <w:t>+</w:t>
      </w:r>
      <w:r>
        <w:rPr>
          <w:color w:val="BFBFBF"/>
          <w:shd w:val="clear" w:color="auto" w:fill="DDFBE6"/>
        </w:rPr>
        <w:tab/>
      </w:r>
      <w:r>
        <w:t xml:space="preserve">    calledIdentity            [3] SEQUENCE (SIZE (0..MAX)) OF IMPU OPTIONAL,</w:t>
      </w:r>
    </w:p>
    <w:p w14:paraId="7B9CA28F"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1</w:t>
      </w:r>
      <w:r>
        <w:rPr>
          <w:color w:val="BFBFBF"/>
          <w:shd w:val="clear" w:color="auto" w:fill="DDFBE6"/>
        </w:rPr>
        <w:tab/>
        <w:t>+</w:t>
      </w:r>
      <w:r>
        <w:rPr>
          <w:color w:val="BFBFBF"/>
          <w:shd w:val="clear" w:color="auto" w:fill="DDFBE6"/>
        </w:rPr>
        <w:tab/>
      </w:r>
      <w:r>
        <w:t xml:space="preserve">    sessionEventNotification  [4] SBIType OPTIONAL,</w:t>
      </w:r>
    </w:p>
    <w:p w14:paraId="431550FE"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2</w:t>
      </w:r>
      <w:r>
        <w:rPr>
          <w:color w:val="BFBFBF"/>
          <w:shd w:val="clear" w:color="auto" w:fill="DDFBE6"/>
        </w:rPr>
        <w:tab/>
        <w:t>+</w:t>
      </w:r>
      <w:r>
        <w:rPr>
          <w:color w:val="BFBFBF"/>
          <w:shd w:val="clear" w:color="auto" w:fill="DDFBE6"/>
        </w:rPr>
        <w:tab/>
      </w:r>
      <w:r>
        <w:t xml:space="preserve">    mediaInstructionData      [5] SBIType OPTIONAL</w:t>
      </w:r>
    </w:p>
    <w:p w14:paraId="23D102A8"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3</w:t>
      </w:r>
      <w:r>
        <w:rPr>
          <w:color w:val="BFBFBF"/>
          <w:shd w:val="clear" w:color="auto" w:fill="DDFBE6"/>
        </w:rPr>
        <w:tab/>
        <w:t>+</w:t>
      </w:r>
      <w:r>
        <w:rPr>
          <w:color w:val="BFBFBF"/>
          <w:shd w:val="clear" w:color="auto" w:fill="DDFBE6"/>
        </w:rPr>
        <w:tab/>
      </w:r>
      <w:r>
        <w:t>}</w:t>
      </w:r>
    </w:p>
    <w:p w14:paraId="245FAD77" w14:textId="77777777" w:rsidR="00F27651" w:rsidRDefault="00F27651" w:rsidP="00F27651">
      <w:pPr>
        <w:pStyle w:val="CodeChangeLine"/>
        <w:shd w:val="clear" w:color="auto" w:fill="ECFDF0"/>
        <w:tabs>
          <w:tab w:val="left" w:pos="567"/>
          <w:tab w:val="left" w:pos="1134"/>
          <w:tab w:val="left" w:pos="1247"/>
        </w:tabs>
      </w:pPr>
      <w:r>
        <w:rPr>
          <w:color w:val="BFBFBF"/>
          <w:shd w:val="clear" w:color="auto" w:fill="DDFBE6"/>
        </w:rPr>
        <w:tab/>
        <w:t>4314</w:t>
      </w:r>
      <w:r>
        <w:rPr>
          <w:color w:val="BFBFBF"/>
          <w:shd w:val="clear" w:color="auto" w:fill="DDFBE6"/>
        </w:rPr>
        <w:tab/>
        <w:t>+</w:t>
      </w:r>
      <w:r>
        <w:rPr>
          <w:color w:val="BFBFBF"/>
          <w:shd w:val="clear" w:color="auto" w:fill="DDFBE6"/>
        </w:rPr>
        <w:tab/>
      </w:r>
    </w:p>
    <w:p w14:paraId="058E7E2F" w14:textId="77777777" w:rsidR="00F27651" w:rsidRDefault="00F27651" w:rsidP="00F27651">
      <w:pPr>
        <w:pStyle w:val="CodeChangeLine"/>
        <w:tabs>
          <w:tab w:val="left" w:pos="567"/>
          <w:tab w:val="left" w:pos="1134"/>
          <w:tab w:val="left" w:pos="1247"/>
        </w:tabs>
      </w:pPr>
      <w:r>
        <w:rPr>
          <w:color w:val="BFBFBF"/>
          <w:shd w:val="clear" w:color="auto" w:fill="FAFAFA"/>
        </w:rPr>
        <w:t>4275</w:t>
      </w:r>
      <w:r>
        <w:rPr>
          <w:color w:val="BFBFBF"/>
          <w:shd w:val="clear" w:color="auto" w:fill="FAFAFA"/>
        </w:rPr>
        <w:tab/>
        <w:t>4315</w:t>
      </w:r>
      <w:r>
        <w:rPr>
          <w:color w:val="BFBFBF"/>
          <w:shd w:val="clear" w:color="auto" w:fill="FAFAFA"/>
        </w:rPr>
        <w:tab/>
      </w:r>
      <w:r>
        <w:rPr>
          <w:color w:val="BFBFBF"/>
          <w:shd w:val="clear" w:color="auto" w:fill="FAFAFA"/>
        </w:rPr>
        <w:tab/>
      </w:r>
      <w:r>
        <w:t>-- =========</w:t>
      </w:r>
    </w:p>
    <w:p w14:paraId="468B7D48" w14:textId="77777777" w:rsidR="00F27651" w:rsidRDefault="00F27651" w:rsidP="00F27651">
      <w:pPr>
        <w:pStyle w:val="CodeChangeLine"/>
        <w:tabs>
          <w:tab w:val="left" w:pos="567"/>
          <w:tab w:val="left" w:pos="1134"/>
          <w:tab w:val="left" w:pos="1247"/>
        </w:tabs>
      </w:pPr>
      <w:r>
        <w:rPr>
          <w:color w:val="BFBFBF"/>
          <w:shd w:val="clear" w:color="auto" w:fill="FAFAFA"/>
        </w:rPr>
        <w:t>4276</w:t>
      </w:r>
      <w:r>
        <w:rPr>
          <w:color w:val="BFBFBF"/>
          <w:shd w:val="clear" w:color="auto" w:fill="FAFAFA"/>
        </w:rPr>
        <w:tab/>
        <w:t>4316</w:t>
      </w:r>
      <w:r>
        <w:rPr>
          <w:color w:val="BFBFBF"/>
          <w:shd w:val="clear" w:color="auto" w:fill="FAFAFA"/>
        </w:rPr>
        <w:tab/>
      </w:r>
      <w:r>
        <w:rPr>
          <w:color w:val="BFBFBF"/>
          <w:shd w:val="clear" w:color="auto" w:fill="FAFAFA"/>
        </w:rPr>
        <w:tab/>
      </w:r>
      <w:r>
        <w:t>-- IMS CCPDU</w:t>
      </w:r>
    </w:p>
    <w:p w14:paraId="70521370" w14:textId="77777777" w:rsidR="00F27651" w:rsidRDefault="00F27651" w:rsidP="00F27651">
      <w:pPr>
        <w:pStyle w:val="CodeChangeLine"/>
        <w:tabs>
          <w:tab w:val="left" w:pos="567"/>
          <w:tab w:val="left" w:pos="1134"/>
          <w:tab w:val="left" w:pos="1247"/>
        </w:tabs>
      </w:pPr>
      <w:r>
        <w:rPr>
          <w:color w:val="BFBFBF"/>
          <w:shd w:val="clear" w:color="auto" w:fill="FAFAFA"/>
        </w:rPr>
        <w:t>4277</w:t>
      </w:r>
      <w:r>
        <w:rPr>
          <w:color w:val="BFBFBF"/>
          <w:shd w:val="clear" w:color="auto" w:fill="FAFAFA"/>
        </w:rPr>
        <w:tab/>
        <w:t>4317</w:t>
      </w:r>
      <w:r>
        <w:rPr>
          <w:color w:val="BFBFBF"/>
          <w:shd w:val="clear" w:color="auto" w:fill="FAFAFA"/>
        </w:rPr>
        <w:tab/>
      </w:r>
      <w:r>
        <w:rPr>
          <w:color w:val="BFBFBF"/>
          <w:shd w:val="clear" w:color="auto" w:fill="FAFAFA"/>
        </w:rPr>
        <w:tab/>
      </w:r>
      <w:r>
        <w:t>-- =========</w:t>
      </w:r>
    </w:p>
    <w:p w14:paraId="17C09930" w14:textId="77777777" w:rsidR="00F27651" w:rsidRDefault="00F27651" w:rsidP="00F27651">
      <w:pPr>
        <w:tabs>
          <w:tab w:val="left" w:pos="0"/>
          <w:tab w:val="center" w:pos="4820"/>
          <w:tab w:val="right" w:pos="9638"/>
        </w:tabs>
        <w:spacing w:before="240" w:after="240"/>
        <w:rPr>
          <w:rFonts w:ascii="Arial" w:hAnsi="Arial" w:cs="Arial"/>
          <w:smallCaps/>
          <w:dstrike/>
          <w:color w:val="FF0000"/>
          <w:sz w:val="36"/>
          <w:szCs w:val="40"/>
        </w:rPr>
      </w:pPr>
      <w:bookmarkStart w:id="731"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END OF CHANGE 1 </w:t>
      </w:r>
      <w:r>
        <w:rPr>
          <w:rFonts w:ascii="Arial" w:hAnsi="Arial" w:cs="Arial"/>
          <w:smallCaps/>
          <w:dstrike/>
          <w:color w:val="FF0000"/>
          <w:sz w:val="36"/>
          <w:szCs w:val="40"/>
        </w:rPr>
        <w:tab/>
      </w:r>
      <w:bookmarkEnd w:id="731"/>
    </w:p>
    <w:p w14:paraId="0DB233D3" w14:textId="4F17A544" w:rsidR="00A2153D" w:rsidRDefault="00E640A4" w:rsidP="00180AD4">
      <w:pPr>
        <w:jc w:val="center"/>
        <w:rPr>
          <w:color w:val="FF0000"/>
          <w:sz w:val="52"/>
          <w:szCs w:val="52"/>
        </w:rPr>
      </w:pPr>
      <w:r>
        <w:rPr>
          <w:color w:val="FF0000"/>
          <w:sz w:val="52"/>
          <w:szCs w:val="52"/>
        </w:rPr>
        <w:t>**END OF ATTACHMENT CHANGES**</w:t>
      </w:r>
    </w:p>
    <w:p w14:paraId="06A5DD73" w14:textId="18CDA80D" w:rsidR="00387FCC" w:rsidRDefault="00387FCC" w:rsidP="00387FCC">
      <w:pPr>
        <w:jc w:val="center"/>
        <w:rPr>
          <w:color w:val="FF0000"/>
          <w:sz w:val="52"/>
          <w:szCs w:val="52"/>
        </w:rPr>
      </w:pPr>
      <w:r>
        <w:rPr>
          <w:color w:val="FF0000"/>
          <w:sz w:val="52"/>
          <w:szCs w:val="52"/>
        </w:rPr>
        <w:t>**</w:t>
      </w:r>
      <w:r>
        <w:rPr>
          <w:color w:val="FF0000"/>
          <w:sz w:val="52"/>
          <w:szCs w:val="52"/>
        </w:rPr>
        <w:t>END OF ALL CHANGES</w:t>
      </w:r>
      <w:r>
        <w:rPr>
          <w:color w:val="FF0000"/>
          <w:sz w:val="52"/>
          <w:szCs w:val="52"/>
        </w:rPr>
        <w:t>**</w:t>
      </w:r>
    </w:p>
    <w:p w14:paraId="592BF6BF" w14:textId="77777777" w:rsidR="00387FCC" w:rsidRDefault="00387FCC" w:rsidP="00180AD4">
      <w:pPr>
        <w:jc w:val="center"/>
      </w:pPr>
    </w:p>
    <w:sectPr w:rsidR="00387FC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CCC78D" w14:textId="77777777" w:rsidR="005623FD" w:rsidRDefault="005623FD">
      <w:r>
        <w:separator/>
      </w:r>
    </w:p>
  </w:endnote>
  <w:endnote w:type="continuationSeparator" w:id="0">
    <w:p w14:paraId="093B2C1A" w14:textId="77777777" w:rsidR="005623FD" w:rsidRDefault="005623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8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5A1AE" w14:textId="77777777" w:rsidR="00512AED" w:rsidRDefault="00512AED">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A344FA" w14:textId="77777777" w:rsidR="005623FD" w:rsidRDefault="005623FD">
      <w:r>
        <w:separator/>
      </w:r>
    </w:p>
  </w:footnote>
  <w:footnote w:type="continuationSeparator" w:id="0">
    <w:p w14:paraId="0AF0282F" w14:textId="77777777" w:rsidR="005623FD" w:rsidRDefault="005623F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69172" w14:textId="77777777" w:rsidR="00512AED" w:rsidRDefault="00512A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58DEA" w14:textId="77777777" w:rsidR="00512AED" w:rsidRDefault="00512AE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 w15:restartNumberingAfterBreak="0">
    <w:nsid w:val="17B77220"/>
    <w:multiLevelType w:val="hybridMultilevel"/>
    <w:tmpl w:val="4FE0C5EC"/>
    <w:lvl w:ilvl="0" w:tplc="B3A8B758">
      <w:start w:val="8"/>
      <w:numFmt w:val="bullet"/>
      <w:lvlText w:val="-"/>
      <w:lvlJc w:val="left"/>
      <w:pPr>
        <w:ind w:left="640" w:hanging="360"/>
      </w:pPr>
      <w:rPr>
        <w:rFonts w:ascii="Arial" w:eastAsia="Times New Roman" w:hAnsi="Arial" w:cs="Arial"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 w15:restartNumberingAfterBreak="0">
    <w:nsid w:val="2AB35B5C"/>
    <w:multiLevelType w:val="hybridMultilevel"/>
    <w:tmpl w:val="C2A82CA6"/>
    <w:lvl w:ilvl="0" w:tplc="F17EF1B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2AC622E5"/>
    <w:multiLevelType w:val="hybridMultilevel"/>
    <w:tmpl w:val="E364F46C"/>
    <w:lvl w:ilvl="0" w:tplc="0C09000F">
      <w:start w:val="1"/>
      <w:numFmt w:val="decimal"/>
      <w:lvlText w:val="%1."/>
      <w:lvlJc w:val="left"/>
      <w:pPr>
        <w:ind w:left="770" w:hanging="360"/>
      </w:pPr>
      <w:rPr>
        <w:rFonts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4" w15:restartNumberingAfterBreak="0">
    <w:nsid w:val="3EBF62C8"/>
    <w:multiLevelType w:val="hybridMultilevel"/>
    <w:tmpl w:val="7546853A"/>
    <w:lvl w:ilvl="0" w:tplc="53F667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5B03845"/>
    <w:multiLevelType w:val="hybridMultilevel"/>
    <w:tmpl w:val="EE42E8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8E65DB3"/>
    <w:multiLevelType w:val="hybridMultilevel"/>
    <w:tmpl w:val="82206CDE"/>
    <w:lvl w:ilvl="0" w:tplc="5B1A891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 w15:restartNumberingAfterBreak="0">
    <w:nsid w:val="7B967B99"/>
    <w:multiLevelType w:val="hybridMultilevel"/>
    <w:tmpl w:val="27E04518"/>
    <w:lvl w:ilvl="0" w:tplc="7DD494C0">
      <w:start w:val="5"/>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5"/>
  </w:num>
  <w:num w:numId="2">
    <w:abstractNumId w:val="8"/>
  </w:num>
  <w:num w:numId="3">
    <w:abstractNumId w:val="6"/>
  </w:num>
  <w:num w:numId="4">
    <w:abstractNumId w:val="9"/>
  </w:num>
  <w:num w:numId="5">
    <w:abstractNumId w:val="2"/>
  </w:num>
  <w:num w:numId="6">
    <w:abstractNumId w:val="3"/>
  </w:num>
  <w:num w:numId="7">
    <w:abstractNumId w:val="4"/>
  </w:num>
  <w:num w:numId="8">
    <w:abstractNumId w:val="1"/>
  </w:num>
  <w:num w:numId="9">
    <w:abstractNumId w:val="7"/>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wbaker, Tyler, GOV">
    <w15:presenceInfo w15:providerId="None" w15:userId="Hawbaker, Tyler, GOV"/>
  </w15:person>
  <w15:person w15:author="Nagaraja Rao (Nokia)">
    <w15:presenceInfo w15:providerId="AD" w15:userId="S::nagaraja.rao@nokia.com::58cd2c04-d0a7-4f01-a4a5-a12f674cadd5"/>
  </w15:person>
  <w15:person w15:author="Hawbaker, Tyler Allen (OTD) (FBI)">
    <w15:presenceInfo w15:providerId="AD" w15:userId="S::THAWBAKER@FBI.GOV::bf0314dc-77e6-493b-80c3-6b2aa09f32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0BF"/>
    <w:rsid w:val="00000291"/>
    <w:rsid w:val="00000297"/>
    <w:rsid w:val="00001345"/>
    <w:rsid w:val="00001601"/>
    <w:rsid w:val="00001B69"/>
    <w:rsid w:val="00001FD0"/>
    <w:rsid w:val="000026B6"/>
    <w:rsid w:val="000030DB"/>
    <w:rsid w:val="0000550C"/>
    <w:rsid w:val="000058B9"/>
    <w:rsid w:val="00005BF8"/>
    <w:rsid w:val="00005F74"/>
    <w:rsid w:val="0000736D"/>
    <w:rsid w:val="00007E17"/>
    <w:rsid w:val="0001019B"/>
    <w:rsid w:val="000102A9"/>
    <w:rsid w:val="0001070A"/>
    <w:rsid w:val="000111A5"/>
    <w:rsid w:val="00012230"/>
    <w:rsid w:val="00012B92"/>
    <w:rsid w:val="00014288"/>
    <w:rsid w:val="000144FD"/>
    <w:rsid w:val="000145E9"/>
    <w:rsid w:val="0001467F"/>
    <w:rsid w:val="000147F8"/>
    <w:rsid w:val="00014DEE"/>
    <w:rsid w:val="00015366"/>
    <w:rsid w:val="00016678"/>
    <w:rsid w:val="0002001E"/>
    <w:rsid w:val="000201DD"/>
    <w:rsid w:val="00020442"/>
    <w:rsid w:val="00020B85"/>
    <w:rsid w:val="00020C2C"/>
    <w:rsid w:val="00021C40"/>
    <w:rsid w:val="00021DF2"/>
    <w:rsid w:val="00021FC7"/>
    <w:rsid w:val="00022817"/>
    <w:rsid w:val="0002294A"/>
    <w:rsid w:val="00022E3C"/>
    <w:rsid w:val="00023652"/>
    <w:rsid w:val="0002387E"/>
    <w:rsid w:val="00025BE7"/>
    <w:rsid w:val="00025EF2"/>
    <w:rsid w:val="0003014E"/>
    <w:rsid w:val="00030944"/>
    <w:rsid w:val="000310DB"/>
    <w:rsid w:val="000311CC"/>
    <w:rsid w:val="000319F7"/>
    <w:rsid w:val="00031A2C"/>
    <w:rsid w:val="00033397"/>
    <w:rsid w:val="000336EB"/>
    <w:rsid w:val="00034675"/>
    <w:rsid w:val="00036ECF"/>
    <w:rsid w:val="00037199"/>
    <w:rsid w:val="0003748A"/>
    <w:rsid w:val="00037536"/>
    <w:rsid w:val="0003789F"/>
    <w:rsid w:val="00037B23"/>
    <w:rsid w:val="00037B84"/>
    <w:rsid w:val="00040095"/>
    <w:rsid w:val="00040E24"/>
    <w:rsid w:val="00040EDE"/>
    <w:rsid w:val="0004174F"/>
    <w:rsid w:val="00041C32"/>
    <w:rsid w:val="00041FBB"/>
    <w:rsid w:val="00042721"/>
    <w:rsid w:val="00043F88"/>
    <w:rsid w:val="000443C3"/>
    <w:rsid w:val="000448ED"/>
    <w:rsid w:val="00044957"/>
    <w:rsid w:val="00045198"/>
    <w:rsid w:val="00045999"/>
    <w:rsid w:val="00046B45"/>
    <w:rsid w:val="00047837"/>
    <w:rsid w:val="00050442"/>
    <w:rsid w:val="0005045F"/>
    <w:rsid w:val="00050ED3"/>
    <w:rsid w:val="00051834"/>
    <w:rsid w:val="000518B2"/>
    <w:rsid w:val="000518C2"/>
    <w:rsid w:val="000518D9"/>
    <w:rsid w:val="00051F04"/>
    <w:rsid w:val="00052BB7"/>
    <w:rsid w:val="00052DBF"/>
    <w:rsid w:val="000530E6"/>
    <w:rsid w:val="0005340C"/>
    <w:rsid w:val="00053513"/>
    <w:rsid w:val="000549B4"/>
    <w:rsid w:val="00054A22"/>
    <w:rsid w:val="00054F01"/>
    <w:rsid w:val="000550DC"/>
    <w:rsid w:val="000550EB"/>
    <w:rsid w:val="00055147"/>
    <w:rsid w:val="000552C7"/>
    <w:rsid w:val="000557F0"/>
    <w:rsid w:val="00055EF2"/>
    <w:rsid w:val="00056295"/>
    <w:rsid w:val="00056DD0"/>
    <w:rsid w:val="00057406"/>
    <w:rsid w:val="00057975"/>
    <w:rsid w:val="000579D7"/>
    <w:rsid w:val="000600E8"/>
    <w:rsid w:val="000603B6"/>
    <w:rsid w:val="00060BFC"/>
    <w:rsid w:val="00060F1B"/>
    <w:rsid w:val="00061401"/>
    <w:rsid w:val="00061E0F"/>
    <w:rsid w:val="000628CE"/>
    <w:rsid w:val="0006391C"/>
    <w:rsid w:val="00064214"/>
    <w:rsid w:val="00064364"/>
    <w:rsid w:val="000655A6"/>
    <w:rsid w:val="00065A47"/>
    <w:rsid w:val="00065FD3"/>
    <w:rsid w:val="000661D3"/>
    <w:rsid w:val="00067E0D"/>
    <w:rsid w:val="00070E02"/>
    <w:rsid w:val="00071398"/>
    <w:rsid w:val="000718CD"/>
    <w:rsid w:val="00072558"/>
    <w:rsid w:val="00072CD0"/>
    <w:rsid w:val="00072EBE"/>
    <w:rsid w:val="00073A13"/>
    <w:rsid w:val="00074618"/>
    <w:rsid w:val="00075C4C"/>
    <w:rsid w:val="00075EB1"/>
    <w:rsid w:val="00075F57"/>
    <w:rsid w:val="00076D8A"/>
    <w:rsid w:val="00076DF5"/>
    <w:rsid w:val="00076DFE"/>
    <w:rsid w:val="000770A6"/>
    <w:rsid w:val="00077D2D"/>
    <w:rsid w:val="0008005C"/>
    <w:rsid w:val="00080512"/>
    <w:rsid w:val="000807F5"/>
    <w:rsid w:val="00080F2C"/>
    <w:rsid w:val="000817FC"/>
    <w:rsid w:val="0008189F"/>
    <w:rsid w:val="0008244C"/>
    <w:rsid w:val="00083317"/>
    <w:rsid w:val="0008397A"/>
    <w:rsid w:val="00083A83"/>
    <w:rsid w:val="000841BD"/>
    <w:rsid w:val="00084787"/>
    <w:rsid w:val="00084AA1"/>
    <w:rsid w:val="00085D6D"/>
    <w:rsid w:val="000861F8"/>
    <w:rsid w:val="000868B4"/>
    <w:rsid w:val="00086DE6"/>
    <w:rsid w:val="00090A1D"/>
    <w:rsid w:val="00090AB3"/>
    <w:rsid w:val="00090ABC"/>
    <w:rsid w:val="0009193B"/>
    <w:rsid w:val="000919DB"/>
    <w:rsid w:val="000923B2"/>
    <w:rsid w:val="0009286B"/>
    <w:rsid w:val="000928C6"/>
    <w:rsid w:val="000929AB"/>
    <w:rsid w:val="0009366F"/>
    <w:rsid w:val="00093EDE"/>
    <w:rsid w:val="00094580"/>
    <w:rsid w:val="00094B0A"/>
    <w:rsid w:val="00095196"/>
    <w:rsid w:val="00095ABF"/>
    <w:rsid w:val="00097955"/>
    <w:rsid w:val="00097D8A"/>
    <w:rsid w:val="000A00A2"/>
    <w:rsid w:val="000A0712"/>
    <w:rsid w:val="000A0C7C"/>
    <w:rsid w:val="000A14E9"/>
    <w:rsid w:val="000A29D1"/>
    <w:rsid w:val="000A2AC0"/>
    <w:rsid w:val="000A38E3"/>
    <w:rsid w:val="000A4653"/>
    <w:rsid w:val="000A544E"/>
    <w:rsid w:val="000A5718"/>
    <w:rsid w:val="000A578B"/>
    <w:rsid w:val="000A5A01"/>
    <w:rsid w:val="000A62C9"/>
    <w:rsid w:val="000A6456"/>
    <w:rsid w:val="000A7073"/>
    <w:rsid w:val="000A7667"/>
    <w:rsid w:val="000A77E2"/>
    <w:rsid w:val="000A7F2B"/>
    <w:rsid w:val="000B08B2"/>
    <w:rsid w:val="000B0DAC"/>
    <w:rsid w:val="000B1212"/>
    <w:rsid w:val="000B13C0"/>
    <w:rsid w:val="000B149E"/>
    <w:rsid w:val="000B16A9"/>
    <w:rsid w:val="000B1AE0"/>
    <w:rsid w:val="000B22C5"/>
    <w:rsid w:val="000B26AC"/>
    <w:rsid w:val="000B2F44"/>
    <w:rsid w:val="000B3854"/>
    <w:rsid w:val="000B3885"/>
    <w:rsid w:val="000B3E1F"/>
    <w:rsid w:val="000B4ADD"/>
    <w:rsid w:val="000B4CA9"/>
    <w:rsid w:val="000B4D54"/>
    <w:rsid w:val="000B5915"/>
    <w:rsid w:val="000B5AA0"/>
    <w:rsid w:val="000B5D7A"/>
    <w:rsid w:val="000B6690"/>
    <w:rsid w:val="000B6D52"/>
    <w:rsid w:val="000B76B0"/>
    <w:rsid w:val="000B7DF0"/>
    <w:rsid w:val="000C0698"/>
    <w:rsid w:val="000C1779"/>
    <w:rsid w:val="000C179D"/>
    <w:rsid w:val="000C28BB"/>
    <w:rsid w:val="000C4AF8"/>
    <w:rsid w:val="000C5233"/>
    <w:rsid w:val="000C54E1"/>
    <w:rsid w:val="000C5FD1"/>
    <w:rsid w:val="000C66FE"/>
    <w:rsid w:val="000C6EFC"/>
    <w:rsid w:val="000C796A"/>
    <w:rsid w:val="000C7E9D"/>
    <w:rsid w:val="000D0783"/>
    <w:rsid w:val="000D0919"/>
    <w:rsid w:val="000D0D8C"/>
    <w:rsid w:val="000D1146"/>
    <w:rsid w:val="000D1A7E"/>
    <w:rsid w:val="000D218D"/>
    <w:rsid w:val="000D22D8"/>
    <w:rsid w:val="000D2C6E"/>
    <w:rsid w:val="000D345B"/>
    <w:rsid w:val="000D38C8"/>
    <w:rsid w:val="000D391A"/>
    <w:rsid w:val="000D3BAB"/>
    <w:rsid w:val="000D4278"/>
    <w:rsid w:val="000D47BD"/>
    <w:rsid w:val="000D4C6D"/>
    <w:rsid w:val="000D58AB"/>
    <w:rsid w:val="000D6DDB"/>
    <w:rsid w:val="000D73D5"/>
    <w:rsid w:val="000D7A43"/>
    <w:rsid w:val="000E015C"/>
    <w:rsid w:val="000E1D64"/>
    <w:rsid w:val="000E1FFC"/>
    <w:rsid w:val="000E2455"/>
    <w:rsid w:val="000E2AC2"/>
    <w:rsid w:val="000E2D7C"/>
    <w:rsid w:val="000E50E0"/>
    <w:rsid w:val="000E51E7"/>
    <w:rsid w:val="000E5393"/>
    <w:rsid w:val="000E6009"/>
    <w:rsid w:val="000E7781"/>
    <w:rsid w:val="000F02D5"/>
    <w:rsid w:val="000F04A9"/>
    <w:rsid w:val="000F0EC4"/>
    <w:rsid w:val="000F1533"/>
    <w:rsid w:val="000F1D1A"/>
    <w:rsid w:val="000F22DD"/>
    <w:rsid w:val="000F2A89"/>
    <w:rsid w:val="000F3D99"/>
    <w:rsid w:val="000F46F6"/>
    <w:rsid w:val="000F4E88"/>
    <w:rsid w:val="000F5F25"/>
    <w:rsid w:val="000F60E1"/>
    <w:rsid w:val="000F650A"/>
    <w:rsid w:val="000F6D04"/>
    <w:rsid w:val="000F7404"/>
    <w:rsid w:val="000F7D68"/>
    <w:rsid w:val="00100189"/>
    <w:rsid w:val="0010056B"/>
    <w:rsid w:val="001018ED"/>
    <w:rsid w:val="001019F5"/>
    <w:rsid w:val="00102EC3"/>
    <w:rsid w:val="00103250"/>
    <w:rsid w:val="00103954"/>
    <w:rsid w:val="0010428E"/>
    <w:rsid w:val="001046D8"/>
    <w:rsid w:val="00107A98"/>
    <w:rsid w:val="00107AAE"/>
    <w:rsid w:val="00107FCC"/>
    <w:rsid w:val="001105A6"/>
    <w:rsid w:val="0011091B"/>
    <w:rsid w:val="001126E1"/>
    <w:rsid w:val="00113338"/>
    <w:rsid w:val="001136C8"/>
    <w:rsid w:val="0011373E"/>
    <w:rsid w:val="00113BD4"/>
    <w:rsid w:val="00113DF4"/>
    <w:rsid w:val="00115337"/>
    <w:rsid w:val="00115446"/>
    <w:rsid w:val="00115C44"/>
    <w:rsid w:val="00116804"/>
    <w:rsid w:val="001179E7"/>
    <w:rsid w:val="00120B2D"/>
    <w:rsid w:val="00121113"/>
    <w:rsid w:val="00121925"/>
    <w:rsid w:val="00121B08"/>
    <w:rsid w:val="00122B5C"/>
    <w:rsid w:val="00122FC2"/>
    <w:rsid w:val="0012377E"/>
    <w:rsid w:val="00123C83"/>
    <w:rsid w:val="00123C8E"/>
    <w:rsid w:val="00124272"/>
    <w:rsid w:val="0012473B"/>
    <w:rsid w:val="00124F9E"/>
    <w:rsid w:val="001252C8"/>
    <w:rsid w:val="00126550"/>
    <w:rsid w:val="00126F50"/>
    <w:rsid w:val="00127125"/>
    <w:rsid w:val="00127BDD"/>
    <w:rsid w:val="0013042B"/>
    <w:rsid w:val="00130469"/>
    <w:rsid w:val="00130C2B"/>
    <w:rsid w:val="0013186F"/>
    <w:rsid w:val="001322AA"/>
    <w:rsid w:val="00132C13"/>
    <w:rsid w:val="00132E07"/>
    <w:rsid w:val="00133C72"/>
    <w:rsid w:val="00134A4C"/>
    <w:rsid w:val="00134ED9"/>
    <w:rsid w:val="00135F7D"/>
    <w:rsid w:val="00135FC8"/>
    <w:rsid w:val="001366EA"/>
    <w:rsid w:val="00136BC6"/>
    <w:rsid w:val="001370D4"/>
    <w:rsid w:val="001370E8"/>
    <w:rsid w:val="00140D0C"/>
    <w:rsid w:val="00141280"/>
    <w:rsid w:val="001415D5"/>
    <w:rsid w:val="00141985"/>
    <w:rsid w:val="00142576"/>
    <w:rsid w:val="00142715"/>
    <w:rsid w:val="00144C87"/>
    <w:rsid w:val="00144F85"/>
    <w:rsid w:val="001470AA"/>
    <w:rsid w:val="001471E0"/>
    <w:rsid w:val="00147D1F"/>
    <w:rsid w:val="00150537"/>
    <w:rsid w:val="00151BB9"/>
    <w:rsid w:val="00151EA1"/>
    <w:rsid w:val="00151EB4"/>
    <w:rsid w:val="001522B0"/>
    <w:rsid w:val="00152EDA"/>
    <w:rsid w:val="001536DF"/>
    <w:rsid w:val="00154002"/>
    <w:rsid w:val="0015410F"/>
    <w:rsid w:val="0015453A"/>
    <w:rsid w:val="001547A8"/>
    <w:rsid w:val="00154C72"/>
    <w:rsid w:val="00154FCE"/>
    <w:rsid w:val="001555FD"/>
    <w:rsid w:val="00156243"/>
    <w:rsid w:val="0015637C"/>
    <w:rsid w:val="00156968"/>
    <w:rsid w:val="00160265"/>
    <w:rsid w:val="00160B02"/>
    <w:rsid w:val="00160B52"/>
    <w:rsid w:val="00162F60"/>
    <w:rsid w:val="0016309B"/>
    <w:rsid w:val="0016345F"/>
    <w:rsid w:val="00165CC2"/>
    <w:rsid w:val="001664A1"/>
    <w:rsid w:val="001664C5"/>
    <w:rsid w:val="0016653D"/>
    <w:rsid w:val="00166612"/>
    <w:rsid w:val="00167090"/>
    <w:rsid w:val="00167E84"/>
    <w:rsid w:val="001702ED"/>
    <w:rsid w:val="001703F3"/>
    <w:rsid w:val="0017098B"/>
    <w:rsid w:val="00170BDE"/>
    <w:rsid w:val="001714D5"/>
    <w:rsid w:val="001718EB"/>
    <w:rsid w:val="00171EFF"/>
    <w:rsid w:val="00172580"/>
    <w:rsid w:val="00172CE6"/>
    <w:rsid w:val="001736B3"/>
    <w:rsid w:val="00173B9A"/>
    <w:rsid w:val="001744EC"/>
    <w:rsid w:val="00174645"/>
    <w:rsid w:val="0017484E"/>
    <w:rsid w:val="00174B5F"/>
    <w:rsid w:val="00174C15"/>
    <w:rsid w:val="001756AF"/>
    <w:rsid w:val="001756F1"/>
    <w:rsid w:val="00175A8C"/>
    <w:rsid w:val="00175CDC"/>
    <w:rsid w:val="0017612B"/>
    <w:rsid w:val="001767E6"/>
    <w:rsid w:val="001774B0"/>
    <w:rsid w:val="0018007A"/>
    <w:rsid w:val="00180418"/>
    <w:rsid w:val="001805EB"/>
    <w:rsid w:val="00180AD2"/>
    <w:rsid w:val="00180AD4"/>
    <w:rsid w:val="00180D34"/>
    <w:rsid w:val="00181ED4"/>
    <w:rsid w:val="00182D44"/>
    <w:rsid w:val="00182F94"/>
    <w:rsid w:val="00183006"/>
    <w:rsid w:val="00183C80"/>
    <w:rsid w:val="00183E0F"/>
    <w:rsid w:val="00183E8C"/>
    <w:rsid w:val="0018410D"/>
    <w:rsid w:val="0018506B"/>
    <w:rsid w:val="0018565F"/>
    <w:rsid w:val="00185CA6"/>
    <w:rsid w:val="001862E4"/>
    <w:rsid w:val="0018750A"/>
    <w:rsid w:val="00190299"/>
    <w:rsid w:val="0019079F"/>
    <w:rsid w:val="00190C1F"/>
    <w:rsid w:val="00190D04"/>
    <w:rsid w:val="00190E83"/>
    <w:rsid w:val="00191221"/>
    <w:rsid w:val="00191A25"/>
    <w:rsid w:val="0019212B"/>
    <w:rsid w:val="00192FD4"/>
    <w:rsid w:val="001934EE"/>
    <w:rsid w:val="0019385C"/>
    <w:rsid w:val="00193FF0"/>
    <w:rsid w:val="001942EB"/>
    <w:rsid w:val="00194452"/>
    <w:rsid w:val="00196019"/>
    <w:rsid w:val="00196089"/>
    <w:rsid w:val="001968F0"/>
    <w:rsid w:val="001973F8"/>
    <w:rsid w:val="00197524"/>
    <w:rsid w:val="00197E03"/>
    <w:rsid w:val="001A035D"/>
    <w:rsid w:val="001A065E"/>
    <w:rsid w:val="001A0B8F"/>
    <w:rsid w:val="001A1336"/>
    <w:rsid w:val="001A19B1"/>
    <w:rsid w:val="001A1B10"/>
    <w:rsid w:val="001A2B89"/>
    <w:rsid w:val="001A2C89"/>
    <w:rsid w:val="001A342A"/>
    <w:rsid w:val="001A366B"/>
    <w:rsid w:val="001A4D4F"/>
    <w:rsid w:val="001A4D6F"/>
    <w:rsid w:val="001A556B"/>
    <w:rsid w:val="001A55AC"/>
    <w:rsid w:val="001A5D86"/>
    <w:rsid w:val="001A5DEE"/>
    <w:rsid w:val="001A6001"/>
    <w:rsid w:val="001A6E9A"/>
    <w:rsid w:val="001A70CC"/>
    <w:rsid w:val="001A7834"/>
    <w:rsid w:val="001A7C25"/>
    <w:rsid w:val="001A7E50"/>
    <w:rsid w:val="001A7F32"/>
    <w:rsid w:val="001B0550"/>
    <w:rsid w:val="001B06D1"/>
    <w:rsid w:val="001B0862"/>
    <w:rsid w:val="001B1573"/>
    <w:rsid w:val="001B1FE8"/>
    <w:rsid w:val="001B20D4"/>
    <w:rsid w:val="001B28DB"/>
    <w:rsid w:val="001B35E3"/>
    <w:rsid w:val="001B37BD"/>
    <w:rsid w:val="001B410B"/>
    <w:rsid w:val="001B4214"/>
    <w:rsid w:val="001B43E1"/>
    <w:rsid w:val="001B74B6"/>
    <w:rsid w:val="001B7871"/>
    <w:rsid w:val="001B7A9A"/>
    <w:rsid w:val="001C003C"/>
    <w:rsid w:val="001C0EC7"/>
    <w:rsid w:val="001C1B06"/>
    <w:rsid w:val="001C2824"/>
    <w:rsid w:val="001C29BB"/>
    <w:rsid w:val="001C313A"/>
    <w:rsid w:val="001C328A"/>
    <w:rsid w:val="001C364D"/>
    <w:rsid w:val="001C3787"/>
    <w:rsid w:val="001C39BF"/>
    <w:rsid w:val="001C4B45"/>
    <w:rsid w:val="001C5E2E"/>
    <w:rsid w:val="001C6163"/>
    <w:rsid w:val="001C6567"/>
    <w:rsid w:val="001C6CBB"/>
    <w:rsid w:val="001C6E08"/>
    <w:rsid w:val="001C6F09"/>
    <w:rsid w:val="001C7612"/>
    <w:rsid w:val="001C7C7B"/>
    <w:rsid w:val="001D02C2"/>
    <w:rsid w:val="001D12CA"/>
    <w:rsid w:val="001D12EC"/>
    <w:rsid w:val="001D1BCB"/>
    <w:rsid w:val="001D2B33"/>
    <w:rsid w:val="001D2CA8"/>
    <w:rsid w:val="001D2CE7"/>
    <w:rsid w:val="001D3297"/>
    <w:rsid w:val="001D4CDD"/>
    <w:rsid w:val="001D5115"/>
    <w:rsid w:val="001D54CB"/>
    <w:rsid w:val="001D64AB"/>
    <w:rsid w:val="001D65E4"/>
    <w:rsid w:val="001D6C45"/>
    <w:rsid w:val="001E074B"/>
    <w:rsid w:val="001E1E30"/>
    <w:rsid w:val="001E1F88"/>
    <w:rsid w:val="001E261F"/>
    <w:rsid w:val="001E2829"/>
    <w:rsid w:val="001E2B19"/>
    <w:rsid w:val="001E3016"/>
    <w:rsid w:val="001E3148"/>
    <w:rsid w:val="001E3A32"/>
    <w:rsid w:val="001E3C62"/>
    <w:rsid w:val="001E3CBF"/>
    <w:rsid w:val="001E4141"/>
    <w:rsid w:val="001E45A5"/>
    <w:rsid w:val="001E45C0"/>
    <w:rsid w:val="001E47AE"/>
    <w:rsid w:val="001E4BEF"/>
    <w:rsid w:val="001E5686"/>
    <w:rsid w:val="001E58EE"/>
    <w:rsid w:val="001E5B0A"/>
    <w:rsid w:val="001E6373"/>
    <w:rsid w:val="001E6798"/>
    <w:rsid w:val="001E6EEB"/>
    <w:rsid w:val="001E7447"/>
    <w:rsid w:val="001E7903"/>
    <w:rsid w:val="001F168B"/>
    <w:rsid w:val="001F22CF"/>
    <w:rsid w:val="001F2DFE"/>
    <w:rsid w:val="001F2F83"/>
    <w:rsid w:val="001F37D3"/>
    <w:rsid w:val="001F3B68"/>
    <w:rsid w:val="001F4649"/>
    <w:rsid w:val="001F4BCA"/>
    <w:rsid w:val="001F4F81"/>
    <w:rsid w:val="001F586F"/>
    <w:rsid w:val="001F5B8B"/>
    <w:rsid w:val="001F5F73"/>
    <w:rsid w:val="00200071"/>
    <w:rsid w:val="002004C6"/>
    <w:rsid w:val="00201298"/>
    <w:rsid w:val="00201768"/>
    <w:rsid w:val="002017DB"/>
    <w:rsid w:val="00201F9D"/>
    <w:rsid w:val="00202A23"/>
    <w:rsid w:val="00204010"/>
    <w:rsid w:val="002043B0"/>
    <w:rsid w:val="00205FB3"/>
    <w:rsid w:val="00207941"/>
    <w:rsid w:val="002100FB"/>
    <w:rsid w:val="002103A5"/>
    <w:rsid w:val="00210517"/>
    <w:rsid w:val="002106DE"/>
    <w:rsid w:val="00210F44"/>
    <w:rsid w:val="00212010"/>
    <w:rsid w:val="0021248B"/>
    <w:rsid w:val="0021293A"/>
    <w:rsid w:val="00214367"/>
    <w:rsid w:val="002152A4"/>
    <w:rsid w:val="00216231"/>
    <w:rsid w:val="00216886"/>
    <w:rsid w:val="00217124"/>
    <w:rsid w:val="00217139"/>
    <w:rsid w:val="00217E6C"/>
    <w:rsid w:val="00217EBD"/>
    <w:rsid w:val="002206BD"/>
    <w:rsid w:val="00220ADD"/>
    <w:rsid w:val="00221479"/>
    <w:rsid w:val="00222822"/>
    <w:rsid w:val="00222B44"/>
    <w:rsid w:val="002236E9"/>
    <w:rsid w:val="0022431F"/>
    <w:rsid w:val="0022432A"/>
    <w:rsid w:val="00224A01"/>
    <w:rsid w:val="00225419"/>
    <w:rsid w:val="00225CB0"/>
    <w:rsid w:val="00225D9F"/>
    <w:rsid w:val="002262D6"/>
    <w:rsid w:val="0022778C"/>
    <w:rsid w:val="0023032D"/>
    <w:rsid w:val="0023051A"/>
    <w:rsid w:val="00230CA4"/>
    <w:rsid w:val="00231ECC"/>
    <w:rsid w:val="00232904"/>
    <w:rsid w:val="00232E4A"/>
    <w:rsid w:val="0023337E"/>
    <w:rsid w:val="002333E1"/>
    <w:rsid w:val="002343C5"/>
    <w:rsid w:val="002347A2"/>
    <w:rsid w:val="00234F9A"/>
    <w:rsid w:val="00235803"/>
    <w:rsid w:val="00236D28"/>
    <w:rsid w:val="00236EDF"/>
    <w:rsid w:val="002378FE"/>
    <w:rsid w:val="002411AB"/>
    <w:rsid w:val="00241659"/>
    <w:rsid w:val="00242C69"/>
    <w:rsid w:val="00242E8E"/>
    <w:rsid w:val="0024372F"/>
    <w:rsid w:val="0024378C"/>
    <w:rsid w:val="00243F21"/>
    <w:rsid w:val="00244A7F"/>
    <w:rsid w:val="00245310"/>
    <w:rsid w:val="00245E9A"/>
    <w:rsid w:val="00246493"/>
    <w:rsid w:val="00246D48"/>
    <w:rsid w:val="00247B0F"/>
    <w:rsid w:val="00247B8E"/>
    <w:rsid w:val="00247C00"/>
    <w:rsid w:val="002507F0"/>
    <w:rsid w:val="00251479"/>
    <w:rsid w:val="00251BF2"/>
    <w:rsid w:val="00252522"/>
    <w:rsid w:val="002527B2"/>
    <w:rsid w:val="002530D6"/>
    <w:rsid w:val="00253747"/>
    <w:rsid w:val="00253BFA"/>
    <w:rsid w:val="002545B2"/>
    <w:rsid w:val="002546C0"/>
    <w:rsid w:val="00254A58"/>
    <w:rsid w:val="002556C3"/>
    <w:rsid w:val="002558B7"/>
    <w:rsid w:val="00255CE3"/>
    <w:rsid w:val="00255DD8"/>
    <w:rsid w:val="00255DE4"/>
    <w:rsid w:val="0025608D"/>
    <w:rsid w:val="00256462"/>
    <w:rsid w:val="002564F5"/>
    <w:rsid w:val="00256CEA"/>
    <w:rsid w:val="00257127"/>
    <w:rsid w:val="00257568"/>
    <w:rsid w:val="0025757C"/>
    <w:rsid w:val="00257A50"/>
    <w:rsid w:val="002604B0"/>
    <w:rsid w:val="00260E33"/>
    <w:rsid w:val="00261AD8"/>
    <w:rsid w:val="002621AB"/>
    <w:rsid w:val="002624E1"/>
    <w:rsid w:val="00264096"/>
    <w:rsid w:val="00264115"/>
    <w:rsid w:val="002642A5"/>
    <w:rsid w:val="00264C2D"/>
    <w:rsid w:val="002651FE"/>
    <w:rsid w:val="0026576B"/>
    <w:rsid w:val="00265E39"/>
    <w:rsid w:val="00265F8A"/>
    <w:rsid w:val="00266EB4"/>
    <w:rsid w:val="00266F17"/>
    <w:rsid w:val="002674D6"/>
    <w:rsid w:val="0026763A"/>
    <w:rsid w:val="00267F11"/>
    <w:rsid w:val="00270159"/>
    <w:rsid w:val="00270350"/>
    <w:rsid w:val="0027094E"/>
    <w:rsid w:val="00270C31"/>
    <w:rsid w:val="002710BF"/>
    <w:rsid w:val="002713AE"/>
    <w:rsid w:val="00271812"/>
    <w:rsid w:val="00271939"/>
    <w:rsid w:val="002721DD"/>
    <w:rsid w:val="00272907"/>
    <w:rsid w:val="00272C40"/>
    <w:rsid w:val="00273EF7"/>
    <w:rsid w:val="00275831"/>
    <w:rsid w:val="00276F35"/>
    <w:rsid w:val="00277ED2"/>
    <w:rsid w:val="00280CE9"/>
    <w:rsid w:val="00282827"/>
    <w:rsid w:val="00283827"/>
    <w:rsid w:val="002842CF"/>
    <w:rsid w:val="00284476"/>
    <w:rsid w:val="00284A59"/>
    <w:rsid w:val="002856A4"/>
    <w:rsid w:val="00285BB4"/>
    <w:rsid w:val="00286864"/>
    <w:rsid w:val="0028687E"/>
    <w:rsid w:val="00287218"/>
    <w:rsid w:val="002875A1"/>
    <w:rsid w:val="00290293"/>
    <w:rsid w:val="00290ECE"/>
    <w:rsid w:val="00291CA8"/>
    <w:rsid w:val="00291E7E"/>
    <w:rsid w:val="00292858"/>
    <w:rsid w:val="0029383B"/>
    <w:rsid w:val="00293D52"/>
    <w:rsid w:val="00293EA4"/>
    <w:rsid w:val="00293F62"/>
    <w:rsid w:val="00295138"/>
    <w:rsid w:val="00295AA7"/>
    <w:rsid w:val="002960C7"/>
    <w:rsid w:val="002962DD"/>
    <w:rsid w:val="00296459"/>
    <w:rsid w:val="0029677C"/>
    <w:rsid w:val="0029681B"/>
    <w:rsid w:val="00297091"/>
    <w:rsid w:val="0029794C"/>
    <w:rsid w:val="00297980"/>
    <w:rsid w:val="002A0271"/>
    <w:rsid w:val="002A05D5"/>
    <w:rsid w:val="002A1777"/>
    <w:rsid w:val="002A240C"/>
    <w:rsid w:val="002A333F"/>
    <w:rsid w:val="002A3DFF"/>
    <w:rsid w:val="002A4425"/>
    <w:rsid w:val="002A45C4"/>
    <w:rsid w:val="002A46D8"/>
    <w:rsid w:val="002A4AFC"/>
    <w:rsid w:val="002A51C9"/>
    <w:rsid w:val="002A63A6"/>
    <w:rsid w:val="002A650D"/>
    <w:rsid w:val="002A67F0"/>
    <w:rsid w:val="002A6A07"/>
    <w:rsid w:val="002A7135"/>
    <w:rsid w:val="002A7524"/>
    <w:rsid w:val="002A7CAD"/>
    <w:rsid w:val="002B00AB"/>
    <w:rsid w:val="002B1858"/>
    <w:rsid w:val="002B215F"/>
    <w:rsid w:val="002B326C"/>
    <w:rsid w:val="002B4B3A"/>
    <w:rsid w:val="002B5183"/>
    <w:rsid w:val="002B56C2"/>
    <w:rsid w:val="002B5A4D"/>
    <w:rsid w:val="002B6CDB"/>
    <w:rsid w:val="002B712B"/>
    <w:rsid w:val="002B76AE"/>
    <w:rsid w:val="002B77C9"/>
    <w:rsid w:val="002C0F28"/>
    <w:rsid w:val="002C1120"/>
    <w:rsid w:val="002C1F09"/>
    <w:rsid w:val="002C2862"/>
    <w:rsid w:val="002C2963"/>
    <w:rsid w:val="002C320F"/>
    <w:rsid w:val="002C471A"/>
    <w:rsid w:val="002C4AB9"/>
    <w:rsid w:val="002C5BA7"/>
    <w:rsid w:val="002C5DEB"/>
    <w:rsid w:val="002C6111"/>
    <w:rsid w:val="002C6571"/>
    <w:rsid w:val="002C6A29"/>
    <w:rsid w:val="002C7269"/>
    <w:rsid w:val="002C7BF8"/>
    <w:rsid w:val="002D05E1"/>
    <w:rsid w:val="002D067C"/>
    <w:rsid w:val="002D0ADC"/>
    <w:rsid w:val="002D0E19"/>
    <w:rsid w:val="002D1B42"/>
    <w:rsid w:val="002D266E"/>
    <w:rsid w:val="002D2789"/>
    <w:rsid w:val="002D2F30"/>
    <w:rsid w:val="002D3003"/>
    <w:rsid w:val="002D31A7"/>
    <w:rsid w:val="002D39A2"/>
    <w:rsid w:val="002D3B7F"/>
    <w:rsid w:val="002D4089"/>
    <w:rsid w:val="002D4739"/>
    <w:rsid w:val="002D5301"/>
    <w:rsid w:val="002D5363"/>
    <w:rsid w:val="002D5731"/>
    <w:rsid w:val="002D5DDD"/>
    <w:rsid w:val="002D609A"/>
    <w:rsid w:val="002D6D97"/>
    <w:rsid w:val="002D6DBB"/>
    <w:rsid w:val="002D71FC"/>
    <w:rsid w:val="002D7F50"/>
    <w:rsid w:val="002E00CF"/>
    <w:rsid w:val="002E0163"/>
    <w:rsid w:val="002E062D"/>
    <w:rsid w:val="002E080A"/>
    <w:rsid w:val="002E0F9E"/>
    <w:rsid w:val="002E0FA8"/>
    <w:rsid w:val="002E1BA9"/>
    <w:rsid w:val="002E2FC9"/>
    <w:rsid w:val="002E303B"/>
    <w:rsid w:val="002E30C4"/>
    <w:rsid w:val="002E31E6"/>
    <w:rsid w:val="002E3C9C"/>
    <w:rsid w:val="002E418B"/>
    <w:rsid w:val="002E44FC"/>
    <w:rsid w:val="002E61BB"/>
    <w:rsid w:val="002E6FB5"/>
    <w:rsid w:val="002E7898"/>
    <w:rsid w:val="002E78F0"/>
    <w:rsid w:val="002F0C4A"/>
    <w:rsid w:val="002F11F1"/>
    <w:rsid w:val="002F1E51"/>
    <w:rsid w:val="002F224A"/>
    <w:rsid w:val="002F2251"/>
    <w:rsid w:val="002F2B01"/>
    <w:rsid w:val="002F2B20"/>
    <w:rsid w:val="002F3016"/>
    <w:rsid w:val="002F369F"/>
    <w:rsid w:val="002F3C14"/>
    <w:rsid w:val="002F419C"/>
    <w:rsid w:val="002F41A2"/>
    <w:rsid w:val="002F475F"/>
    <w:rsid w:val="002F4798"/>
    <w:rsid w:val="002F518A"/>
    <w:rsid w:val="002F5A4F"/>
    <w:rsid w:val="002F5E84"/>
    <w:rsid w:val="002F65B3"/>
    <w:rsid w:val="002F6818"/>
    <w:rsid w:val="002F6AEA"/>
    <w:rsid w:val="002F7207"/>
    <w:rsid w:val="002F77FA"/>
    <w:rsid w:val="0030107D"/>
    <w:rsid w:val="003010AE"/>
    <w:rsid w:val="003014FC"/>
    <w:rsid w:val="00301947"/>
    <w:rsid w:val="00301E07"/>
    <w:rsid w:val="00302203"/>
    <w:rsid w:val="00302619"/>
    <w:rsid w:val="0030267B"/>
    <w:rsid w:val="00303031"/>
    <w:rsid w:val="0030351D"/>
    <w:rsid w:val="0030377F"/>
    <w:rsid w:val="00303A3C"/>
    <w:rsid w:val="0030420C"/>
    <w:rsid w:val="0030480C"/>
    <w:rsid w:val="00304F3A"/>
    <w:rsid w:val="003051FC"/>
    <w:rsid w:val="00305868"/>
    <w:rsid w:val="00305E8F"/>
    <w:rsid w:val="00306832"/>
    <w:rsid w:val="003068AE"/>
    <w:rsid w:val="00306D1D"/>
    <w:rsid w:val="00306FF1"/>
    <w:rsid w:val="00306FFD"/>
    <w:rsid w:val="0030740B"/>
    <w:rsid w:val="00307813"/>
    <w:rsid w:val="00310422"/>
    <w:rsid w:val="00310CFB"/>
    <w:rsid w:val="00312003"/>
    <w:rsid w:val="0031209A"/>
    <w:rsid w:val="00312BCC"/>
    <w:rsid w:val="00313596"/>
    <w:rsid w:val="00313981"/>
    <w:rsid w:val="00313CCF"/>
    <w:rsid w:val="0031626D"/>
    <w:rsid w:val="00316B83"/>
    <w:rsid w:val="00316C07"/>
    <w:rsid w:val="00316D97"/>
    <w:rsid w:val="00316EBF"/>
    <w:rsid w:val="003172DC"/>
    <w:rsid w:val="00317B97"/>
    <w:rsid w:val="003202D1"/>
    <w:rsid w:val="00320525"/>
    <w:rsid w:val="00320651"/>
    <w:rsid w:val="0032204A"/>
    <w:rsid w:val="0032231B"/>
    <w:rsid w:val="00322A70"/>
    <w:rsid w:val="00322C0C"/>
    <w:rsid w:val="00323431"/>
    <w:rsid w:val="00324DE0"/>
    <w:rsid w:val="0032534A"/>
    <w:rsid w:val="0032567D"/>
    <w:rsid w:val="00325933"/>
    <w:rsid w:val="00326186"/>
    <w:rsid w:val="0032684B"/>
    <w:rsid w:val="00326961"/>
    <w:rsid w:val="00326B7F"/>
    <w:rsid w:val="00326D1B"/>
    <w:rsid w:val="00326E63"/>
    <w:rsid w:val="003275DA"/>
    <w:rsid w:val="00330921"/>
    <w:rsid w:val="00331A70"/>
    <w:rsid w:val="00333056"/>
    <w:rsid w:val="00333802"/>
    <w:rsid w:val="00333867"/>
    <w:rsid w:val="00335023"/>
    <w:rsid w:val="00335084"/>
    <w:rsid w:val="00335820"/>
    <w:rsid w:val="0033590B"/>
    <w:rsid w:val="00336146"/>
    <w:rsid w:val="0033675B"/>
    <w:rsid w:val="00336C33"/>
    <w:rsid w:val="00336CA4"/>
    <w:rsid w:val="00336CFB"/>
    <w:rsid w:val="00337077"/>
    <w:rsid w:val="00337D08"/>
    <w:rsid w:val="00337E25"/>
    <w:rsid w:val="00340316"/>
    <w:rsid w:val="0034034D"/>
    <w:rsid w:val="00341478"/>
    <w:rsid w:val="00341E68"/>
    <w:rsid w:val="00342676"/>
    <w:rsid w:val="00343163"/>
    <w:rsid w:val="003431E2"/>
    <w:rsid w:val="0034344F"/>
    <w:rsid w:val="00343497"/>
    <w:rsid w:val="00343947"/>
    <w:rsid w:val="00343D64"/>
    <w:rsid w:val="003443CA"/>
    <w:rsid w:val="00344CA1"/>
    <w:rsid w:val="00344D47"/>
    <w:rsid w:val="00345063"/>
    <w:rsid w:val="00345B43"/>
    <w:rsid w:val="00345F01"/>
    <w:rsid w:val="003466FA"/>
    <w:rsid w:val="00347086"/>
    <w:rsid w:val="00350DDC"/>
    <w:rsid w:val="00350E38"/>
    <w:rsid w:val="0035151E"/>
    <w:rsid w:val="00352665"/>
    <w:rsid w:val="00352A6B"/>
    <w:rsid w:val="00352B6F"/>
    <w:rsid w:val="00352E4A"/>
    <w:rsid w:val="00352E9C"/>
    <w:rsid w:val="003531E0"/>
    <w:rsid w:val="0035462D"/>
    <w:rsid w:val="00354D29"/>
    <w:rsid w:val="00355148"/>
    <w:rsid w:val="003558B2"/>
    <w:rsid w:val="00355BF4"/>
    <w:rsid w:val="00355F84"/>
    <w:rsid w:val="0035668B"/>
    <w:rsid w:val="00356817"/>
    <w:rsid w:val="00356BCC"/>
    <w:rsid w:val="003573AA"/>
    <w:rsid w:val="003573DD"/>
    <w:rsid w:val="00361D72"/>
    <w:rsid w:val="00361E0B"/>
    <w:rsid w:val="003626A8"/>
    <w:rsid w:val="003627E9"/>
    <w:rsid w:val="00362CF8"/>
    <w:rsid w:val="00362E1D"/>
    <w:rsid w:val="00363119"/>
    <w:rsid w:val="00363D0F"/>
    <w:rsid w:val="00363F2C"/>
    <w:rsid w:val="00364CE5"/>
    <w:rsid w:val="00364FD4"/>
    <w:rsid w:val="003655F8"/>
    <w:rsid w:val="003657B0"/>
    <w:rsid w:val="00366CF9"/>
    <w:rsid w:val="00367E2B"/>
    <w:rsid w:val="00367F6D"/>
    <w:rsid w:val="00370B99"/>
    <w:rsid w:val="00371773"/>
    <w:rsid w:val="00373560"/>
    <w:rsid w:val="00373663"/>
    <w:rsid w:val="003736D5"/>
    <w:rsid w:val="0037525A"/>
    <w:rsid w:val="0037565B"/>
    <w:rsid w:val="00375A5E"/>
    <w:rsid w:val="00375C96"/>
    <w:rsid w:val="00375E02"/>
    <w:rsid w:val="003768A2"/>
    <w:rsid w:val="00376B1D"/>
    <w:rsid w:val="00376DC1"/>
    <w:rsid w:val="0037721B"/>
    <w:rsid w:val="0038001E"/>
    <w:rsid w:val="003808CA"/>
    <w:rsid w:val="00381482"/>
    <w:rsid w:val="00382D43"/>
    <w:rsid w:val="0038319B"/>
    <w:rsid w:val="00383810"/>
    <w:rsid w:val="00384516"/>
    <w:rsid w:val="00384702"/>
    <w:rsid w:val="003849A7"/>
    <w:rsid w:val="00384E41"/>
    <w:rsid w:val="00386DB6"/>
    <w:rsid w:val="0038725D"/>
    <w:rsid w:val="00387478"/>
    <w:rsid w:val="00387FCC"/>
    <w:rsid w:val="0039033A"/>
    <w:rsid w:val="003912B0"/>
    <w:rsid w:val="00391818"/>
    <w:rsid w:val="00391A74"/>
    <w:rsid w:val="00391C33"/>
    <w:rsid w:val="003924C8"/>
    <w:rsid w:val="00392B19"/>
    <w:rsid w:val="0039396D"/>
    <w:rsid w:val="00394109"/>
    <w:rsid w:val="00394D5E"/>
    <w:rsid w:val="00394E0F"/>
    <w:rsid w:val="00395471"/>
    <w:rsid w:val="00396D88"/>
    <w:rsid w:val="00397C1D"/>
    <w:rsid w:val="003A03D5"/>
    <w:rsid w:val="003A0663"/>
    <w:rsid w:val="003A06DD"/>
    <w:rsid w:val="003A1B4A"/>
    <w:rsid w:val="003A221D"/>
    <w:rsid w:val="003A2C30"/>
    <w:rsid w:val="003A3924"/>
    <w:rsid w:val="003A410D"/>
    <w:rsid w:val="003A4650"/>
    <w:rsid w:val="003A4704"/>
    <w:rsid w:val="003A4FAD"/>
    <w:rsid w:val="003A51DF"/>
    <w:rsid w:val="003A5C2F"/>
    <w:rsid w:val="003A5D01"/>
    <w:rsid w:val="003A6300"/>
    <w:rsid w:val="003A7942"/>
    <w:rsid w:val="003A7C91"/>
    <w:rsid w:val="003A7CED"/>
    <w:rsid w:val="003B04A8"/>
    <w:rsid w:val="003B0DE5"/>
    <w:rsid w:val="003B148C"/>
    <w:rsid w:val="003B41F1"/>
    <w:rsid w:val="003B44F7"/>
    <w:rsid w:val="003B5B27"/>
    <w:rsid w:val="003B5D03"/>
    <w:rsid w:val="003B62A2"/>
    <w:rsid w:val="003B634B"/>
    <w:rsid w:val="003B6540"/>
    <w:rsid w:val="003B66FF"/>
    <w:rsid w:val="003B768E"/>
    <w:rsid w:val="003B7B33"/>
    <w:rsid w:val="003B7D5C"/>
    <w:rsid w:val="003C003C"/>
    <w:rsid w:val="003C12A6"/>
    <w:rsid w:val="003C1316"/>
    <w:rsid w:val="003C2D35"/>
    <w:rsid w:val="003C315A"/>
    <w:rsid w:val="003C3482"/>
    <w:rsid w:val="003C3971"/>
    <w:rsid w:val="003C3E26"/>
    <w:rsid w:val="003C4B86"/>
    <w:rsid w:val="003C5DAC"/>
    <w:rsid w:val="003D0664"/>
    <w:rsid w:val="003D1EB8"/>
    <w:rsid w:val="003D2BE3"/>
    <w:rsid w:val="003D3683"/>
    <w:rsid w:val="003D3F44"/>
    <w:rsid w:val="003D4074"/>
    <w:rsid w:val="003D4383"/>
    <w:rsid w:val="003D49D0"/>
    <w:rsid w:val="003D6FEE"/>
    <w:rsid w:val="003D71C7"/>
    <w:rsid w:val="003D7D6D"/>
    <w:rsid w:val="003D7FE5"/>
    <w:rsid w:val="003E008B"/>
    <w:rsid w:val="003E0951"/>
    <w:rsid w:val="003E0BD4"/>
    <w:rsid w:val="003E105D"/>
    <w:rsid w:val="003E3E47"/>
    <w:rsid w:val="003E4FFF"/>
    <w:rsid w:val="003E53DE"/>
    <w:rsid w:val="003E74C7"/>
    <w:rsid w:val="003E7F60"/>
    <w:rsid w:val="003F02E5"/>
    <w:rsid w:val="003F0840"/>
    <w:rsid w:val="003F1072"/>
    <w:rsid w:val="003F1419"/>
    <w:rsid w:val="003F1DB0"/>
    <w:rsid w:val="003F1FC0"/>
    <w:rsid w:val="003F22C9"/>
    <w:rsid w:val="003F400E"/>
    <w:rsid w:val="003F48E0"/>
    <w:rsid w:val="003F4C54"/>
    <w:rsid w:val="003F5449"/>
    <w:rsid w:val="003F587A"/>
    <w:rsid w:val="003F7ED5"/>
    <w:rsid w:val="00400B9E"/>
    <w:rsid w:val="004013D8"/>
    <w:rsid w:val="00402821"/>
    <w:rsid w:val="004039AF"/>
    <w:rsid w:val="00403A36"/>
    <w:rsid w:val="00403C3A"/>
    <w:rsid w:val="004051F0"/>
    <w:rsid w:val="00405689"/>
    <w:rsid w:val="004066B4"/>
    <w:rsid w:val="00406A6B"/>
    <w:rsid w:val="004111D0"/>
    <w:rsid w:val="00411D5B"/>
    <w:rsid w:val="00411F4A"/>
    <w:rsid w:val="00412042"/>
    <w:rsid w:val="004120B0"/>
    <w:rsid w:val="004132AE"/>
    <w:rsid w:val="0041367E"/>
    <w:rsid w:val="00413DA9"/>
    <w:rsid w:val="004142AF"/>
    <w:rsid w:val="004143DC"/>
    <w:rsid w:val="00414887"/>
    <w:rsid w:val="00414DFA"/>
    <w:rsid w:val="00416D3B"/>
    <w:rsid w:val="004171F7"/>
    <w:rsid w:val="00417645"/>
    <w:rsid w:val="00417994"/>
    <w:rsid w:val="00417C8F"/>
    <w:rsid w:val="00417D2D"/>
    <w:rsid w:val="00420014"/>
    <w:rsid w:val="004203E1"/>
    <w:rsid w:val="004208E5"/>
    <w:rsid w:val="00420B1C"/>
    <w:rsid w:val="00420DEB"/>
    <w:rsid w:val="004220CC"/>
    <w:rsid w:val="004227F2"/>
    <w:rsid w:val="00422E29"/>
    <w:rsid w:val="004230F8"/>
    <w:rsid w:val="00425231"/>
    <w:rsid w:val="00425524"/>
    <w:rsid w:val="00426908"/>
    <w:rsid w:val="00426A21"/>
    <w:rsid w:val="00426B5D"/>
    <w:rsid w:val="00427D59"/>
    <w:rsid w:val="0043096D"/>
    <w:rsid w:val="0043173E"/>
    <w:rsid w:val="00431A50"/>
    <w:rsid w:val="00431E8A"/>
    <w:rsid w:val="00432260"/>
    <w:rsid w:val="004334A3"/>
    <w:rsid w:val="00435130"/>
    <w:rsid w:val="00435D31"/>
    <w:rsid w:val="00435ECA"/>
    <w:rsid w:val="00436104"/>
    <w:rsid w:val="004362E5"/>
    <w:rsid w:val="00436616"/>
    <w:rsid w:val="0043684F"/>
    <w:rsid w:val="00436863"/>
    <w:rsid w:val="00436C6E"/>
    <w:rsid w:val="00437A04"/>
    <w:rsid w:val="00437FE9"/>
    <w:rsid w:val="004405D6"/>
    <w:rsid w:val="00440758"/>
    <w:rsid w:val="00440EB3"/>
    <w:rsid w:val="00441550"/>
    <w:rsid w:val="00442382"/>
    <w:rsid w:val="004426D3"/>
    <w:rsid w:val="00443A13"/>
    <w:rsid w:val="004441C1"/>
    <w:rsid w:val="004452D7"/>
    <w:rsid w:val="004455E4"/>
    <w:rsid w:val="004457CD"/>
    <w:rsid w:val="00445808"/>
    <w:rsid w:val="00445A2C"/>
    <w:rsid w:val="00446FC5"/>
    <w:rsid w:val="004470E2"/>
    <w:rsid w:val="00447CC2"/>
    <w:rsid w:val="0045121C"/>
    <w:rsid w:val="00451507"/>
    <w:rsid w:val="00452E64"/>
    <w:rsid w:val="00453060"/>
    <w:rsid w:val="0045397E"/>
    <w:rsid w:val="004552D0"/>
    <w:rsid w:val="00455D97"/>
    <w:rsid w:val="004561F8"/>
    <w:rsid w:val="00456778"/>
    <w:rsid w:val="00456EE6"/>
    <w:rsid w:val="00457160"/>
    <w:rsid w:val="00457937"/>
    <w:rsid w:val="00460920"/>
    <w:rsid w:val="004615B7"/>
    <w:rsid w:val="0046207E"/>
    <w:rsid w:val="004623B2"/>
    <w:rsid w:val="00462BF4"/>
    <w:rsid w:val="004634A8"/>
    <w:rsid w:val="00463630"/>
    <w:rsid w:val="00464295"/>
    <w:rsid w:val="004646D3"/>
    <w:rsid w:val="00465CAE"/>
    <w:rsid w:val="004663CD"/>
    <w:rsid w:val="0046647E"/>
    <w:rsid w:val="00466533"/>
    <w:rsid w:val="00467385"/>
    <w:rsid w:val="004673E4"/>
    <w:rsid w:val="00470DB2"/>
    <w:rsid w:val="00471459"/>
    <w:rsid w:val="004716A6"/>
    <w:rsid w:val="00471F87"/>
    <w:rsid w:val="0047242E"/>
    <w:rsid w:val="00472F09"/>
    <w:rsid w:val="00474299"/>
    <w:rsid w:val="00474BBA"/>
    <w:rsid w:val="00474D53"/>
    <w:rsid w:val="00474D98"/>
    <w:rsid w:val="0047500B"/>
    <w:rsid w:val="004751E4"/>
    <w:rsid w:val="00475234"/>
    <w:rsid w:val="0047555E"/>
    <w:rsid w:val="00475B98"/>
    <w:rsid w:val="004774FC"/>
    <w:rsid w:val="00480009"/>
    <w:rsid w:val="00480560"/>
    <w:rsid w:val="00480C62"/>
    <w:rsid w:val="004818C8"/>
    <w:rsid w:val="00482051"/>
    <w:rsid w:val="00482148"/>
    <w:rsid w:val="0048281C"/>
    <w:rsid w:val="00482E70"/>
    <w:rsid w:val="0048329F"/>
    <w:rsid w:val="00483859"/>
    <w:rsid w:val="004842A2"/>
    <w:rsid w:val="004842C4"/>
    <w:rsid w:val="004844C0"/>
    <w:rsid w:val="00485FAF"/>
    <w:rsid w:val="0048659F"/>
    <w:rsid w:val="00486EA7"/>
    <w:rsid w:val="00487C9D"/>
    <w:rsid w:val="00490A87"/>
    <w:rsid w:val="00490F8D"/>
    <w:rsid w:val="00491907"/>
    <w:rsid w:val="00491A30"/>
    <w:rsid w:val="00492611"/>
    <w:rsid w:val="00492C54"/>
    <w:rsid w:val="00492FF3"/>
    <w:rsid w:val="004935CF"/>
    <w:rsid w:val="00494E90"/>
    <w:rsid w:val="004962FD"/>
    <w:rsid w:val="00496B4F"/>
    <w:rsid w:val="0049717C"/>
    <w:rsid w:val="004977A8"/>
    <w:rsid w:val="00497E40"/>
    <w:rsid w:val="004A04C6"/>
    <w:rsid w:val="004A0AD9"/>
    <w:rsid w:val="004A1B3D"/>
    <w:rsid w:val="004A22F2"/>
    <w:rsid w:val="004A26F8"/>
    <w:rsid w:val="004A2AF9"/>
    <w:rsid w:val="004A2CEE"/>
    <w:rsid w:val="004A339F"/>
    <w:rsid w:val="004A3471"/>
    <w:rsid w:val="004A3521"/>
    <w:rsid w:val="004A36D9"/>
    <w:rsid w:val="004A3CB1"/>
    <w:rsid w:val="004A3E04"/>
    <w:rsid w:val="004A4A65"/>
    <w:rsid w:val="004A601B"/>
    <w:rsid w:val="004A6447"/>
    <w:rsid w:val="004A6F62"/>
    <w:rsid w:val="004A7219"/>
    <w:rsid w:val="004B095E"/>
    <w:rsid w:val="004B101F"/>
    <w:rsid w:val="004B18CA"/>
    <w:rsid w:val="004B1943"/>
    <w:rsid w:val="004B1D1B"/>
    <w:rsid w:val="004B2870"/>
    <w:rsid w:val="004B2A18"/>
    <w:rsid w:val="004B449D"/>
    <w:rsid w:val="004B454D"/>
    <w:rsid w:val="004B4B63"/>
    <w:rsid w:val="004B4C8B"/>
    <w:rsid w:val="004B6A4F"/>
    <w:rsid w:val="004B768B"/>
    <w:rsid w:val="004B7EE1"/>
    <w:rsid w:val="004B7F76"/>
    <w:rsid w:val="004C065B"/>
    <w:rsid w:val="004C0D1E"/>
    <w:rsid w:val="004C0E5A"/>
    <w:rsid w:val="004C0EE6"/>
    <w:rsid w:val="004C138F"/>
    <w:rsid w:val="004C1E37"/>
    <w:rsid w:val="004C2AAF"/>
    <w:rsid w:val="004C2BAE"/>
    <w:rsid w:val="004C2C9C"/>
    <w:rsid w:val="004C3029"/>
    <w:rsid w:val="004C3146"/>
    <w:rsid w:val="004C323B"/>
    <w:rsid w:val="004C479D"/>
    <w:rsid w:val="004C489C"/>
    <w:rsid w:val="004C4F67"/>
    <w:rsid w:val="004C65A4"/>
    <w:rsid w:val="004C688B"/>
    <w:rsid w:val="004C6C33"/>
    <w:rsid w:val="004C6C58"/>
    <w:rsid w:val="004C6CC4"/>
    <w:rsid w:val="004C72C0"/>
    <w:rsid w:val="004C7862"/>
    <w:rsid w:val="004C7D26"/>
    <w:rsid w:val="004D1031"/>
    <w:rsid w:val="004D1538"/>
    <w:rsid w:val="004D1D12"/>
    <w:rsid w:val="004D314F"/>
    <w:rsid w:val="004D3578"/>
    <w:rsid w:val="004D38BD"/>
    <w:rsid w:val="004D3AC6"/>
    <w:rsid w:val="004D3E5B"/>
    <w:rsid w:val="004D427A"/>
    <w:rsid w:val="004D4387"/>
    <w:rsid w:val="004D45E6"/>
    <w:rsid w:val="004D538B"/>
    <w:rsid w:val="004D54F4"/>
    <w:rsid w:val="004D56B9"/>
    <w:rsid w:val="004D5E2F"/>
    <w:rsid w:val="004D60C7"/>
    <w:rsid w:val="004D6C2D"/>
    <w:rsid w:val="004D7242"/>
    <w:rsid w:val="004D78A0"/>
    <w:rsid w:val="004E01F7"/>
    <w:rsid w:val="004E03E1"/>
    <w:rsid w:val="004E04CF"/>
    <w:rsid w:val="004E0D39"/>
    <w:rsid w:val="004E0FAC"/>
    <w:rsid w:val="004E1AA5"/>
    <w:rsid w:val="004E213A"/>
    <w:rsid w:val="004E4010"/>
    <w:rsid w:val="004E5010"/>
    <w:rsid w:val="004E5404"/>
    <w:rsid w:val="004E5462"/>
    <w:rsid w:val="004E5B13"/>
    <w:rsid w:val="004E5BFB"/>
    <w:rsid w:val="004E5FA2"/>
    <w:rsid w:val="004E5FAC"/>
    <w:rsid w:val="004E6541"/>
    <w:rsid w:val="004E68DD"/>
    <w:rsid w:val="004E796E"/>
    <w:rsid w:val="004E7E16"/>
    <w:rsid w:val="004F1E30"/>
    <w:rsid w:val="004F2609"/>
    <w:rsid w:val="004F2662"/>
    <w:rsid w:val="004F2B0C"/>
    <w:rsid w:val="004F2F40"/>
    <w:rsid w:val="004F3257"/>
    <w:rsid w:val="004F3C43"/>
    <w:rsid w:val="004F4559"/>
    <w:rsid w:val="004F49AC"/>
    <w:rsid w:val="004F51D3"/>
    <w:rsid w:val="004F6800"/>
    <w:rsid w:val="004F6B42"/>
    <w:rsid w:val="004F6FB6"/>
    <w:rsid w:val="004F79BA"/>
    <w:rsid w:val="004F7E08"/>
    <w:rsid w:val="004F7E67"/>
    <w:rsid w:val="00500765"/>
    <w:rsid w:val="0050083F"/>
    <w:rsid w:val="005028AA"/>
    <w:rsid w:val="005028F5"/>
    <w:rsid w:val="005033E2"/>
    <w:rsid w:val="00503752"/>
    <w:rsid w:val="00504E53"/>
    <w:rsid w:val="00506838"/>
    <w:rsid w:val="00506BC8"/>
    <w:rsid w:val="00506C92"/>
    <w:rsid w:val="005074CE"/>
    <w:rsid w:val="00507B16"/>
    <w:rsid w:val="005100EF"/>
    <w:rsid w:val="00510400"/>
    <w:rsid w:val="00510603"/>
    <w:rsid w:val="00510760"/>
    <w:rsid w:val="005109DB"/>
    <w:rsid w:val="005111C1"/>
    <w:rsid w:val="00511567"/>
    <w:rsid w:val="0051202F"/>
    <w:rsid w:val="00512AED"/>
    <w:rsid w:val="00513100"/>
    <w:rsid w:val="005136DB"/>
    <w:rsid w:val="005139E4"/>
    <w:rsid w:val="00515F34"/>
    <w:rsid w:val="0051615E"/>
    <w:rsid w:val="00516EAB"/>
    <w:rsid w:val="00517C2D"/>
    <w:rsid w:val="00517D4E"/>
    <w:rsid w:val="00520269"/>
    <w:rsid w:val="00520786"/>
    <w:rsid w:val="00520E74"/>
    <w:rsid w:val="00520F61"/>
    <w:rsid w:val="00520F8A"/>
    <w:rsid w:val="00521D86"/>
    <w:rsid w:val="00522F8E"/>
    <w:rsid w:val="00524DBD"/>
    <w:rsid w:val="00526548"/>
    <w:rsid w:val="005273A5"/>
    <w:rsid w:val="00527482"/>
    <w:rsid w:val="00527A09"/>
    <w:rsid w:val="00530DAC"/>
    <w:rsid w:val="00530EBB"/>
    <w:rsid w:val="00531BDE"/>
    <w:rsid w:val="00531CC1"/>
    <w:rsid w:val="0053214A"/>
    <w:rsid w:val="005321F9"/>
    <w:rsid w:val="00532D1D"/>
    <w:rsid w:val="00532F9F"/>
    <w:rsid w:val="00533401"/>
    <w:rsid w:val="00533657"/>
    <w:rsid w:val="005336C7"/>
    <w:rsid w:val="005345F6"/>
    <w:rsid w:val="00535A39"/>
    <w:rsid w:val="00536162"/>
    <w:rsid w:val="00536491"/>
    <w:rsid w:val="00536DC2"/>
    <w:rsid w:val="005371E1"/>
    <w:rsid w:val="00537B0D"/>
    <w:rsid w:val="00537C94"/>
    <w:rsid w:val="00541046"/>
    <w:rsid w:val="00542E2F"/>
    <w:rsid w:val="00543032"/>
    <w:rsid w:val="00543E6C"/>
    <w:rsid w:val="00543EAE"/>
    <w:rsid w:val="00544271"/>
    <w:rsid w:val="00544613"/>
    <w:rsid w:val="00544700"/>
    <w:rsid w:val="005447BC"/>
    <w:rsid w:val="005456BD"/>
    <w:rsid w:val="00546061"/>
    <w:rsid w:val="005467F1"/>
    <w:rsid w:val="005501E4"/>
    <w:rsid w:val="00551840"/>
    <w:rsid w:val="00551D8D"/>
    <w:rsid w:val="00552AEE"/>
    <w:rsid w:val="00552C07"/>
    <w:rsid w:val="00552F79"/>
    <w:rsid w:val="00553FC6"/>
    <w:rsid w:val="0055463D"/>
    <w:rsid w:val="0055483B"/>
    <w:rsid w:val="00554B7C"/>
    <w:rsid w:val="00554FBE"/>
    <w:rsid w:val="00555660"/>
    <w:rsid w:val="005578B5"/>
    <w:rsid w:val="00561699"/>
    <w:rsid w:val="005623FD"/>
    <w:rsid w:val="00564AF6"/>
    <w:rsid w:val="00565087"/>
    <w:rsid w:val="005658F9"/>
    <w:rsid w:val="00565C6A"/>
    <w:rsid w:val="00565E2C"/>
    <w:rsid w:val="005675D8"/>
    <w:rsid w:val="00567CA9"/>
    <w:rsid w:val="0057020A"/>
    <w:rsid w:val="00570A31"/>
    <w:rsid w:val="00571964"/>
    <w:rsid w:val="00571AE8"/>
    <w:rsid w:val="0057232B"/>
    <w:rsid w:val="00572A55"/>
    <w:rsid w:val="005730D1"/>
    <w:rsid w:val="00573177"/>
    <w:rsid w:val="005736B7"/>
    <w:rsid w:val="00574825"/>
    <w:rsid w:val="00574BAA"/>
    <w:rsid w:val="00574D9C"/>
    <w:rsid w:val="00574EAD"/>
    <w:rsid w:val="00575004"/>
    <w:rsid w:val="00575081"/>
    <w:rsid w:val="005754A4"/>
    <w:rsid w:val="00575968"/>
    <w:rsid w:val="00576A93"/>
    <w:rsid w:val="0057799D"/>
    <w:rsid w:val="00580400"/>
    <w:rsid w:val="0058272F"/>
    <w:rsid w:val="00582849"/>
    <w:rsid w:val="00582CDC"/>
    <w:rsid w:val="00582EDE"/>
    <w:rsid w:val="005830F4"/>
    <w:rsid w:val="0058320A"/>
    <w:rsid w:val="005837B4"/>
    <w:rsid w:val="00584BD3"/>
    <w:rsid w:val="00584E75"/>
    <w:rsid w:val="00585B69"/>
    <w:rsid w:val="00585E8A"/>
    <w:rsid w:val="00585FD2"/>
    <w:rsid w:val="005862DE"/>
    <w:rsid w:val="0058784C"/>
    <w:rsid w:val="00587B9D"/>
    <w:rsid w:val="00587FFC"/>
    <w:rsid w:val="00592223"/>
    <w:rsid w:val="005929C8"/>
    <w:rsid w:val="005929F5"/>
    <w:rsid w:val="00592D7C"/>
    <w:rsid w:val="00592E46"/>
    <w:rsid w:val="00593193"/>
    <w:rsid w:val="00593203"/>
    <w:rsid w:val="00593D6B"/>
    <w:rsid w:val="005944D2"/>
    <w:rsid w:val="005946C6"/>
    <w:rsid w:val="0059471F"/>
    <w:rsid w:val="00594E38"/>
    <w:rsid w:val="005954B3"/>
    <w:rsid w:val="00595627"/>
    <w:rsid w:val="0059610D"/>
    <w:rsid w:val="0059657D"/>
    <w:rsid w:val="00597CB6"/>
    <w:rsid w:val="005A1CA9"/>
    <w:rsid w:val="005A1E56"/>
    <w:rsid w:val="005A240F"/>
    <w:rsid w:val="005A2448"/>
    <w:rsid w:val="005A2465"/>
    <w:rsid w:val="005A2565"/>
    <w:rsid w:val="005A3362"/>
    <w:rsid w:val="005A3BDE"/>
    <w:rsid w:val="005A3F59"/>
    <w:rsid w:val="005A4A99"/>
    <w:rsid w:val="005A511A"/>
    <w:rsid w:val="005A538E"/>
    <w:rsid w:val="005A55FF"/>
    <w:rsid w:val="005A5655"/>
    <w:rsid w:val="005A58A4"/>
    <w:rsid w:val="005A5D50"/>
    <w:rsid w:val="005A5EC6"/>
    <w:rsid w:val="005A6101"/>
    <w:rsid w:val="005A646C"/>
    <w:rsid w:val="005A6720"/>
    <w:rsid w:val="005A677A"/>
    <w:rsid w:val="005A7454"/>
    <w:rsid w:val="005A74DF"/>
    <w:rsid w:val="005A778F"/>
    <w:rsid w:val="005A7991"/>
    <w:rsid w:val="005A7D20"/>
    <w:rsid w:val="005B09C0"/>
    <w:rsid w:val="005B1434"/>
    <w:rsid w:val="005B206D"/>
    <w:rsid w:val="005B24BB"/>
    <w:rsid w:val="005B33AF"/>
    <w:rsid w:val="005B3A1F"/>
    <w:rsid w:val="005B3D4B"/>
    <w:rsid w:val="005B3F86"/>
    <w:rsid w:val="005B40B9"/>
    <w:rsid w:val="005B6202"/>
    <w:rsid w:val="005B68BC"/>
    <w:rsid w:val="005B68E6"/>
    <w:rsid w:val="005B6EFE"/>
    <w:rsid w:val="005B6F20"/>
    <w:rsid w:val="005B7653"/>
    <w:rsid w:val="005B7B51"/>
    <w:rsid w:val="005B7EDF"/>
    <w:rsid w:val="005C04BA"/>
    <w:rsid w:val="005C0557"/>
    <w:rsid w:val="005C1163"/>
    <w:rsid w:val="005C1697"/>
    <w:rsid w:val="005C24E5"/>
    <w:rsid w:val="005C31EC"/>
    <w:rsid w:val="005C32F4"/>
    <w:rsid w:val="005C3318"/>
    <w:rsid w:val="005C4895"/>
    <w:rsid w:val="005C491A"/>
    <w:rsid w:val="005C5A55"/>
    <w:rsid w:val="005C62C3"/>
    <w:rsid w:val="005C6EC0"/>
    <w:rsid w:val="005C6FB3"/>
    <w:rsid w:val="005D086B"/>
    <w:rsid w:val="005D244B"/>
    <w:rsid w:val="005D26A8"/>
    <w:rsid w:val="005D2A97"/>
    <w:rsid w:val="005D2E01"/>
    <w:rsid w:val="005D3185"/>
    <w:rsid w:val="005D34AC"/>
    <w:rsid w:val="005D36B7"/>
    <w:rsid w:val="005D472B"/>
    <w:rsid w:val="005D4928"/>
    <w:rsid w:val="005D54D1"/>
    <w:rsid w:val="005D57C7"/>
    <w:rsid w:val="005D7FCC"/>
    <w:rsid w:val="005E0397"/>
    <w:rsid w:val="005E1765"/>
    <w:rsid w:val="005E187F"/>
    <w:rsid w:val="005E25E0"/>
    <w:rsid w:val="005E28E0"/>
    <w:rsid w:val="005E295F"/>
    <w:rsid w:val="005E29B9"/>
    <w:rsid w:val="005E318B"/>
    <w:rsid w:val="005E3A18"/>
    <w:rsid w:val="005E3F1D"/>
    <w:rsid w:val="005E42C8"/>
    <w:rsid w:val="005E46F7"/>
    <w:rsid w:val="005E4BBD"/>
    <w:rsid w:val="005E6272"/>
    <w:rsid w:val="005E68BC"/>
    <w:rsid w:val="005E6DEF"/>
    <w:rsid w:val="005E6EA9"/>
    <w:rsid w:val="005E77BC"/>
    <w:rsid w:val="005E77DC"/>
    <w:rsid w:val="005E7967"/>
    <w:rsid w:val="005E7A58"/>
    <w:rsid w:val="005E7D31"/>
    <w:rsid w:val="005F0BAD"/>
    <w:rsid w:val="005F0EA6"/>
    <w:rsid w:val="005F147F"/>
    <w:rsid w:val="005F1C53"/>
    <w:rsid w:val="005F2151"/>
    <w:rsid w:val="005F2999"/>
    <w:rsid w:val="005F2D73"/>
    <w:rsid w:val="005F3232"/>
    <w:rsid w:val="005F3256"/>
    <w:rsid w:val="005F326C"/>
    <w:rsid w:val="005F3D5E"/>
    <w:rsid w:val="005F3DFC"/>
    <w:rsid w:val="005F57AC"/>
    <w:rsid w:val="005F5826"/>
    <w:rsid w:val="005F60F8"/>
    <w:rsid w:val="005F6599"/>
    <w:rsid w:val="005F72AD"/>
    <w:rsid w:val="005F7ED6"/>
    <w:rsid w:val="0060018E"/>
    <w:rsid w:val="00600545"/>
    <w:rsid w:val="00601219"/>
    <w:rsid w:val="00601562"/>
    <w:rsid w:val="00601731"/>
    <w:rsid w:val="00601C45"/>
    <w:rsid w:val="00602181"/>
    <w:rsid w:val="00603AFB"/>
    <w:rsid w:val="006040B9"/>
    <w:rsid w:val="00604B41"/>
    <w:rsid w:val="00604CC7"/>
    <w:rsid w:val="00605202"/>
    <w:rsid w:val="00605283"/>
    <w:rsid w:val="00605BDC"/>
    <w:rsid w:val="006061DC"/>
    <w:rsid w:val="00606C71"/>
    <w:rsid w:val="0060786F"/>
    <w:rsid w:val="006102B0"/>
    <w:rsid w:val="00610327"/>
    <w:rsid w:val="00610663"/>
    <w:rsid w:val="00610844"/>
    <w:rsid w:val="00610AA8"/>
    <w:rsid w:val="0061120B"/>
    <w:rsid w:val="006112D1"/>
    <w:rsid w:val="00611A8B"/>
    <w:rsid w:val="00611D6A"/>
    <w:rsid w:val="00612E0B"/>
    <w:rsid w:val="00612E1B"/>
    <w:rsid w:val="006136B2"/>
    <w:rsid w:val="0061376A"/>
    <w:rsid w:val="006138CF"/>
    <w:rsid w:val="0061434C"/>
    <w:rsid w:val="00614426"/>
    <w:rsid w:val="00614B52"/>
    <w:rsid w:val="00614FDF"/>
    <w:rsid w:val="00615CB8"/>
    <w:rsid w:val="00615E70"/>
    <w:rsid w:val="00615EEA"/>
    <w:rsid w:val="00615FE8"/>
    <w:rsid w:val="00616211"/>
    <w:rsid w:val="0061655A"/>
    <w:rsid w:val="0061677D"/>
    <w:rsid w:val="00616BF5"/>
    <w:rsid w:val="00616C31"/>
    <w:rsid w:val="00617534"/>
    <w:rsid w:val="00617B54"/>
    <w:rsid w:val="006203A4"/>
    <w:rsid w:val="006205EE"/>
    <w:rsid w:val="00620D71"/>
    <w:rsid w:val="00620DCB"/>
    <w:rsid w:val="00621AE6"/>
    <w:rsid w:val="0062241C"/>
    <w:rsid w:val="006231BF"/>
    <w:rsid w:val="00624A8B"/>
    <w:rsid w:val="00624C02"/>
    <w:rsid w:val="00626180"/>
    <w:rsid w:val="006268FF"/>
    <w:rsid w:val="00626B1A"/>
    <w:rsid w:val="006271FC"/>
    <w:rsid w:val="0062727D"/>
    <w:rsid w:val="00627859"/>
    <w:rsid w:val="0062797E"/>
    <w:rsid w:val="00627D97"/>
    <w:rsid w:val="00627EBF"/>
    <w:rsid w:val="00627EFA"/>
    <w:rsid w:val="006301D0"/>
    <w:rsid w:val="00630F78"/>
    <w:rsid w:val="00630FD2"/>
    <w:rsid w:val="00630FF7"/>
    <w:rsid w:val="00631079"/>
    <w:rsid w:val="0063119D"/>
    <w:rsid w:val="00631D0E"/>
    <w:rsid w:val="00631FE1"/>
    <w:rsid w:val="0063275C"/>
    <w:rsid w:val="00633D92"/>
    <w:rsid w:val="00633F5A"/>
    <w:rsid w:val="00635003"/>
    <w:rsid w:val="0063506D"/>
    <w:rsid w:val="006352AF"/>
    <w:rsid w:val="006358E1"/>
    <w:rsid w:val="00635BB6"/>
    <w:rsid w:val="00635D59"/>
    <w:rsid w:val="00636097"/>
    <w:rsid w:val="0063612D"/>
    <w:rsid w:val="006370BC"/>
    <w:rsid w:val="00637CE6"/>
    <w:rsid w:val="00637E53"/>
    <w:rsid w:val="0064057B"/>
    <w:rsid w:val="006407AD"/>
    <w:rsid w:val="00640C45"/>
    <w:rsid w:val="006422B5"/>
    <w:rsid w:val="0064277C"/>
    <w:rsid w:val="00642B20"/>
    <w:rsid w:val="00642BAC"/>
    <w:rsid w:val="006431B8"/>
    <w:rsid w:val="006435AB"/>
    <w:rsid w:val="00644E3F"/>
    <w:rsid w:val="00645307"/>
    <w:rsid w:val="006461A6"/>
    <w:rsid w:val="00646A96"/>
    <w:rsid w:val="00646B6E"/>
    <w:rsid w:val="00646C62"/>
    <w:rsid w:val="00646F15"/>
    <w:rsid w:val="00647955"/>
    <w:rsid w:val="0064796C"/>
    <w:rsid w:val="00652756"/>
    <w:rsid w:val="00654100"/>
    <w:rsid w:val="00654337"/>
    <w:rsid w:val="00654BD1"/>
    <w:rsid w:val="00654F67"/>
    <w:rsid w:val="00655074"/>
    <w:rsid w:val="00655346"/>
    <w:rsid w:val="0065631D"/>
    <w:rsid w:val="00656519"/>
    <w:rsid w:val="00656A63"/>
    <w:rsid w:val="00656C8C"/>
    <w:rsid w:val="00657488"/>
    <w:rsid w:val="00660086"/>
    <w:rsid w:val="00660722"/>
    <w:rsid w:val="00660CEE"/>
    <w:rsid w:val="00660D31"/>
    <w:rsid w:val="00660FF3"/>
    <w:rsid w:val="00661270"/>
    <w:rsid w:val="0066213E"/>
    <w:rsid w:val="00662A62"/>
    <w:rsid w:val="00663104"/>
    <w:rsid w:val="0066349A"/>
    <w:rsid w:val="006634BC"/>
    <w:rsid w:val="00663612"/>
    <w:rsid w:val="00663B23"/>
    <w:rsid w:val="00664B89"/>
    <w:rsid w:val="00665B54"/>
    <w:rsid w:val="00665D14"/>
    <w:rsid w:val="0066650B"/>
    <w:rsid w:val="0066685A"/>
    <w:rsid w:val="00666ADA"/>
    <w:rsid w:val="00666D23"/>
    <w:rsid w:val="00667A19"/>
    <w:rsid w:val="00670095"/>
    <w:rsid w:val="006700F5"/>
    <w:rsid w:val="006707E2"/>
    <w:rsid w:val="00670C26"/>
    <w:rsid w:val="006713F7"/>
    <w:rsid w:val="0067216A"/>
    <w:rsid w:val="0067266C"/>
    <w:rsid w:val="0067332D"/>
    <w:rsid w:val="0067337D"/>
    <w:rsid w:val="00674BD0"/>
    <w:rsid w:val="00674D55"/>
    <w:rsid w:val="0067518C"/>
    <w:rsid w:val="00675A10"/>
    <w:rsid w:val="00675D21"/>
    <w:rsid w:val="0067711E"/>
    <w:rsid w:val="00677FB3"/>
    <w:rsid w:val="006806A3"/>
    <w:rsid w:val="00680786"/>
    <w:rsid w:val="00680B1B"/>
    <w:rsid w:val="00680CA6"/>
    <w:rsid w:val="006810A1"/>
    <w:rsid w:val="00681418"/>
    <w:rsid w:val="0068164B"/>
    <w:rsid w:val="00681D8B"/>
    <w:rsid w:val="006820B8"/>
    <w:rsid w:val="00682EC5"/>
    <w:rsid w:val="00682F28"/>
    <w:rsid w:val="00683BF5"/>
    <w:rsid w:val="00683D84"/>
    <w:rsid w:val="00683F1C"/>
    <w:rsid w:val="00684377"/>
    <w:rsid w:val="00684378"/>
    <w:rsid w:val="006849E5"/>
    <w:rsid w:val="00684AC5"/>
    <w:rsid w:val="00685503"/>
    <w:rsid w:val="00685ABF"/>
    <w:rsid w:val="00685E2C"/>
    <w:rsid w:val="00686D49"/>
    <w:rsid w:val="00686E91"/>
    <w:rsid w:val="006870C3"/>
    <w:rsid w:val="006873A1"/>
    <w:rsid w:val="0069119F"/>
    <w:rsid w:val="006917D1"/>
    <w:rsid w:val="0069197E"/>
    <w:rsid w:val="00692091"/>
    <w:rsid w:val="006920C2"/>
    <w:rsid w:val="0069239B"/>
    <w:rsid w:val="006927DD"/>
    <w:rsid w:val="0069390E"/>
    <w:rsid w:val="00694FEE"/>
    <w:rsid w:val="006957E8"/>
    <w:rsid w:val="006959D6"/>
    <w:rsid w:val="00695A5E"/>
    <w:rsid w:val="006963BE"/>
    <w:rsid w:val="006976F5"/>
    <w:rsid w:val="00697B4F"/>
    <w:rsid w:val="006A0549"/>
    <w:rsid w:val="006A0FF6"/>
    <w:rsid w:val="006A1AA8"/>
    <w:rsid w:val="006A1D07"/>
    <w:rsid w:val="006A2256"/>
    <w:rsid w:val="006A24D9"/>
    <w:rsid w:val="006A3DD7"/>
    <w:rsid w:val="006A3FE8"/>
    <w:rsid w:val="006A47B4"/>
    <w:rsid w:val="006A7021"/>
    <w:rsid w:val="006B0036"/>
    <w:rsid w:val="006B08E2"/>
    <w:rsid w:val="006B0A88"/>
    <w:rsid w:val="006B10F1"/>
    <w:rsid w:val="006B1DF0"/>
    <w:rsid w:val="006B240B"/>
    <w:rsid w:val="006B467C"/>
    <w:rsid w:val="006B4794"/>
    <w:rsid w:val="006B53A3"/>
    <w:rsid w:val="006B698A"/>
    <w:rsid w:val="006B6EC7"/>
    <w:rsid w:val="006B71EC"/>
    <w:rsid w:val="006B7DEF"/>
    <w:rsid w:val="006C012C"/>
    <w:rsid w:val="006C09A8"/>
    <w:rsid w:val="006C1048"/>
    <w:rsid w:val="006C1889"/>
    <w:rsid w:val="006C1F98"/>
    <w:rsid w:val="006C28FB"/>
    <w:rsid w:val="006C29B7"/>
    <w:rsid w:val="006C2C35"/>
    <w:rsid w:val="006C2C63"/>
    <w:rsid w:val="006C398D"/>
    <w:rsid w:val="006C3BE2"/>
    <w:rsid w:val="006C5CE6"/>
    <w:rsid w:val="006C7663"/>
    <w:rsid w:val="006C7C4E"/>
    <w:rsid w:val="006C7C66"/>
    <w:rsid w:val="006D0064"/>
    <w:rsid w:val="006D0FCB"/>
    <w:rsid w:val="006D178B"/>
    <w:rsid w:val="006D1F41"/>
    <w:rsid w:val="006D247A"/>
    <w:rsid w:val="006D2521"/>
    <w:rsid w:val="006D29D3"/>
    <w:rsid w:val="006D31E8"/>
    <w:rsid w:val="006D3889"/>
    <w:rsid w:val="006D4649"/>
    <w:rsid w:val="006D47D0"/>
    <w:rsid w:val="006D5623"/>
    <w:rsid w:val="006D6DF6"/>
    <w:rsid w:val="006D6EDE"/>
    <w:rsid w:val="006D7158"/>
    <w:rsid w:val="006D731B"/>
    <w:rsid w:val="006D74DC"/>
    <w:rsid w:val="006D7A32"/>
    <w:rsid w:val="006D7E0E"/>
    <w:rsid w:val="006D7F00"/>
    <w:rsid w:val="006E002A"/>
    <w:rsid w:val="006E0F8B"/>
    <w:rsid w:val="006E2594"/>
    <w:rsid w:val="006E2648"/>
    <w:rsid w:val="006E2BED"/>
    <w:rsid w:val="006E3545"/>
    <w:rsid w:val="006E3C69"/>
    <w:rsid w:val="006E4C3F"/>
    <w:rsid w:val="006E4D98"/>
    <w:rsid w:val="006E5A87"/>
    <w:rsid w:val="006E5B82"/>
    <w:rsid w:val="006E5C86"/>
    <w:rsid w:val="006E7114"/>
    <w:rsid w:val="006E7598"/>
    <w:rsid w:val="006E7F83"/>
    <w:rsid w:val="006F0819"/>
    <w:rsid w:val="006F0C0E"/>
    <w:rsid w:val="006F15D0"/>
    <w:rsid w:val="006F2252"/>
    <w:rsid w:val="006F251A"/>
    <w:rsid w:val="006F2D48"/>
    <w:rsid w:val="006F3624"/>
    <w:rsid w:val="006F3717"/>
    <w:rsid w:val="006F4CD7"/>
    <w:rsid w:val="006F4F3B"/>
    <w:rsid w:val="006F55A7"/>
    <w:rsid w:val="006F56FD"/>
    <w:rsid w:val="006F6950"/>
    <w:rsid w:val="006F6D10"/>
    <w:rsid w:val="006F7527"/>
    <w:rsid w:val="006F7879"/>
    <w:rsid w:val="006F7D29"/>
    <w:rsid w:val="00700166"/>
    <w:rsid w:val="00700333"/>
    <w:rsid w:val="00700A2E"/>
    <w:rsid w:val="00702109"/>
    <w:rsid w:val="00702191"/>
    <w:rsid w:val="007031A8"/>
    <w:rsid w:val="00703660"/>
    <w:rsid w:val="00703A23"/>
    <w:rsid w:val="00704F79"/>
    <w:rsid w:val="0070543C"/>
    <w:rsid w:val="00705564"/>
    <w:rsid w:val="007059C9"/>
    <w:rsid w:val="0070639F"/>
    <w:rsid w:val="00706823"/>
    <w:rsid w:val="0070713E"/>
    <w:rsid w:val="00710AE4"/>
    <w:rsid w:val="00710B0D"/>
    <w:rsid w:val="00710C7A"/>
    <w:rsid w:val="00710FB5"/>
    <w:rsid w:val="00710FD4"/>
    <w:rsid w:val="0071134A"/>
    <w:rsid w:val="00711606"/>
    <w:rsid w:val="00712278"/>
    <w:rsid w:val="007122FE"/>
    <w:rsid w:val="00712879"/>
    <w:rsid w:val="007132AA"/>
    <w:rsid w:val="00713BFD"/>
    <w:rsid w:val="00714F5C"/>
    <w:rsid w:val="00715321"/>
    <w:rsid w:val="00715F39"/>
    <w:rsid w:val="00716211"/>
    <w:rsid w:val="0071698F"/>
    <w:rsid w:val="00716A57"/>
    <w:rsid w:val="00716BA7"/>
    <w:rsid w:val="00720359"/>
    <w:rsid w:val="00720713"/>
    <w:rsid w:val="00720AF2"/>
    <w:rsid w:val="0072107E"/>
    <w:rsid w:val="00721496"/>
    <w:rsid w:val="0072215C"/>
    <w:rsid w:val="00722403"/>
    <w:rsid w:val="00722734"/>
    <w:rsid w:val="00723591"/>
    <w:rsid w:val="00723BEC"/>
    <w:rsid w:val="00723D00"/>
    <w:rsid w:val="00723D24"/>
    <w:rsid w:val="007244D9"/>
    <w:rsid w:val="00725E96"/>
    <w:rsid w:val="007262BD"/>
    <w:rsid w:val="00727B8B"/>
    <w:rsid w:val="007308AE"/>
    <w:rsid w:val="00731BBD"/>
    <w:rsid w:val="00732010"/>
    <w:rsid w:val="00733428"/>
    <w:rsid w:val="00733C42"/>
    <w:rsid w:val="0073450E"/>
    <w:rsid w:val="00734A5B"/>
    <w:rsid w:val="0073501B"/>
    <w:rsid w:val="007362A4"/>
    <w:rsid w:val="007363E7"/>
    <w:rsid w:val="0073711C"/>
    <w:rsid w:val="007372F9"/>
    <w:rsid w:val="00740084"/>
    <w:rsid w:val="00740F0B"/>
    <w:rsid w:val="0074103B"/>
    <w:rsid w:val="00741828"/>
    <w:rsid w:val="00741917"/>
    <w:rsid w:val="00742347"/>
    <w:rsid w:val="00742C15"/>
    <w:rsid w:val="00742F57"/>
    <w:rsid w:val="00743500"/>
    <w:rsid w:val="007446CE"/>
    <w:rsid w:val="007449AB"/>
    <w:rsid w:val="00744A28"/>
    <w:rsid w:val="00744E76"/>
    <w:rsid w:val="00745086"/>
    <w:rsid w:val="007459A7"/>
    <w:rsid w:val="00745C72"/>
    <w:rsid w:val="00745CD6"/>
    <w:rsid w:val="00745D11"/>
    <w:rsid w:val="00745DCE"/>
    <w:rsid w:val="00745E65"/>
    <w:rsid w:val="007469DA"/>
    <w:rsid w:val="00746B1D"/>
    <w:rsid w:val="00750229"/>
    <w:rsid w:val="007509EE"/>
    <w:rsid w:val="00750BF9"/>
    <w:rsid w:val="0075101B"/>
    <w:rsid w:val="00751483"/>
    <w:rsid w:val="007527CD"/>
    <w:rsid w:val="00752F67"/>
    <w:rsid w:val="00753DD6"/>
    <w:rsid w:val="0075436B"/>
    <w:rsid w:val="007543EA"/>
    <w:rsid w:val="00754457"/>
    <w:rsid w:val="00755041"/>
    <w:rsid w:val="00755307"/>
    <w:rsid w:val="00755325"/>
    <w:rsid w:val="00755577"/>
    <w:rsid w:val="00755807"/>
    <w:rsid w:val="00755B0C"/>
    <w:rsid w:val="00756AFC"/>
    <w:rsid w:val="00756BBE"/>
    <w:rsid w:val="00756E7D"/>
    <w:rsid w:val="00757636"/>
    <w:rsid w:val="00760004"/>
    <w:rsid w:val="00760CCE"/>
    <w:rsid w:val="00761A74"/>
    <w:rsid w:val="00762799"/>
    <w:rsid w:val="00763640"/>
    <w:rsid w:val="0076404C"/>
    <w:rsid w:val="0076422A"/>
    <w:rsid w:val="00764658"/>
    <w:rsid w:val="0076512C"/>
    <w:rsid w:val="007656DA"/>
    <w:rsid w:val="0076578F"/>
    <w:rsid w:val="00765DC5"/>
    <w:rsid w:val="00766409"/>
    <w:rsid w:val="0076660F"/>
    <w:rsid w:val="00767114"/>
    <w:rsid w:val="00770214"/>
    <w:rsid w:val="0077225C"/>
    <w:rsid w:val="00772B8D"/>
    <w:rsid w:val="00772D87"/>
    <w:rsid w:val="00772F06"/>
    <w:rsid w:val="00772FA0"/>
    <w:rsid w:val="007732AD"/>
    <w:rsid w:val="00774173"/>
    <w:rsid w:val="00774465"/>
    <w:rsid w:val="00774763"/>
    <w:rsid w:val="00774CEE"/>
    <w:rsid w:val="00774F0B"/>
    <w:rsid w:val="00775484"/>
    <w:rsid w:val="00775741"/>
    <w:rsid w:val="007757E0"/>
    <w:rsid w:val="00776262"/>
    <w:rsid w:val="00776451"/>
    <w:rsid w:val="00777250"/>
    <w:rsid w:val="007803D5"/>
    <w:rsid w:val="007803FF"/>
    <w:rsid w:val="0078189D"/>
    <w:rsid w:val="00781F0F"/>
    <w:rsid w:val="00781F2F"/>
    <w:rsid w:val="007822DD"/>
    <w:rsid w:val="0078261C"/>
    <w:rsid w:val="00782984"/>
    <w:rsid w:val="007829E3"/>
    <w:rsid w:val="007835C9"/>
    <w:rsid w:val="00783DF1"/>
    <w:rsid w:val="00783EA3"/>
    <w:rsid w:val="00784447"/>
    <w:rsid w:val="0078646D"/>
    <w:rsid w:val="00786BE6"/>
    <w:rsid w:val="00787130"/>
    <w:rsid w:val="00787223"/>
    <w:rsid w:val="007875A3"/>
    <w:rsid w:val="00787DAB"/>
    <w:rsid w:val="00787E55"/>
    <w:rsid w:val="007900FA"/>
    <w:rsid w:val="0079065D"/>
    <w:rsid w:val="00790C87"/>
    <w:rsid w:val="00791291"/>
    <w:rsid w:val="00792B4D"/>
    <w:rsid w:val="00793A0E"/>
    <w:rsid w:val="00793D2C"/>
    <w:rsid w:val="00793E47"/>
    <w:rsid w:val="00794FA7"/>
    <w:rsid w:val="007951F2"/>
    <w:rsid w:val="00795485"/>
    <w:rsid w:val="00795652"/>
    <w:rsid w:val="0079597C"/>
    <w:rsid w:val="007962F0"/>
    <w:rsid w:val="007970AE"/>
    <w:rsid w:val="00797939"/>
    <w:rsid w:val="00797B11"/>
    <w:rsid w:val="007A089C"/>
    <w:rsid w:val="007A116E"/>
    <w:rsid w:val="007A1475"/>
    <w:rsid w:val="007A1636"/>
    <w:rsid w:val="007A1F03"/>
    <w:rsid w:val="007A3AAA"/>
    <w:rsid w:val="007A42A8"/>
    <w:rsid w:val="007A4334"/>
    <w:rsid w:val="007A59CB"/>
    <w:rsid w:val="007A62DA"/>
    <w:rsid w:val="007A6625"/>
    <w:rsid w:val="007A748A"/>
    <w:rsid w:val="007B0BF7"/>
    <w:rsid w:val="007B0C69"/>
    <w:rsid w:val="007B1A1C"/>
    <w:rsid w:val="007B1E92"/>
    <w:rsid w:val="007B1FAD"/>
    <w:rsid w:val="007B21B5"/>
    <w:rsid w:val="007B2717"/>
    <w:rsid w:val="007B2A54"/>
    <w:rsid w:val="007B2EC0"/>
    <w:rsid w:val="007B349A"/>
    <w:rsid w:val="007B39EB"/>
    <w:rsid w:val="007B3CAF"/>
    <w:rsid w:val="007B43CF"/>
    <w:rsid w:val="007B43E8"/>
    <w:rsid w:val="007B442C"/>
    <w:rsid w:val="007B536D"/>
    <w:rsid w:val="007B59DE"/>
    <w:rsid w:val="007B5B9A"/>
    <w:rsid w:val="007B5CF9"/>
    <w:rsid w:val="007B68B1"/>
    <w:rsid w:val="007B6918"/>
    <w:rsid w:val="007B6A2C"/>
    <w:rsid w:val="007B6AC5"/>
    <w:rsid w:val="007B7813"/>
    <w:rsid w:val="007C00D0"/>
    <w:rsid w:val="007C040F"/>
    <w:rsid w:val="007C0C3D"/>
    <w:rsid w:val="007C25E2"/>
    <w:rsid w:val="007C2722"/>
    <w:rsid w:val="007C2B65"/>
    <w:rsid w:val="007C47D7"/>
    <w:rsid w:val="007C4FD0"/>
    <w:rsid w:val="007C567B"/>
    <w:rsid w:val="007C60C3"/>
    <w:rsid w:val="007C6153"/>
    <w:rsid w:val="007C741C"/>
    <w:rsid w:val="007C7E26"/>
    <w:rsid w:val="007D0711"/>
    <w:rsid w:val="007D0F9B"/>
    <w:rsid w:val="007D1812"/>
    <w:rsid w:val="007D1BDA"/>
    <w:rsid w:val="007D2931"/>
    <w:rsid w:val="007D2E56"/>
    <w:rsid w:val="007D3D13"/>
    <w:rsid w:val="007D515C"/>
    <w:rsid w:val="007D6502"/>
    <w:rsid w:val="007D6C29"/>
    <w:rsid w:val="007D79FF"/>
    <w:rsid w:val="007D7F8D"/>
    <w:rsid w:val="007E00F8"/>
    <w:rsid w:val="007E0AAD"/>
    <w:rsid w:val="007E0E76"/>
    <w:rsid w:val="007E1856"/>
    <w:rsid w:val="007E18BA"/>
    <w:rsid w:val="007E1955"/>
    <w:rsid w:val="007E3A58"/>
    <w:rsid w:val="007E6087"/>
    <w:rsid w:val="007E664E"/>
    <w:rsid w:val="007E72B1"/>
    <w:rsid w:val="007E7B43"/>
    <w:rsid w:val="007E7F13"/>
    <w:rsid w:val="007F0C10"/>
    <w:rsid w:val="007F115E"/>
    <w:rsid w:val="007F156B"/>
    <w:rsid w:val="007F1A02"/>
    <w:rsid w:val="007F2BC9"/>
    <w:rsid w:val="007F2C83"/>
    <w:rsid w:val="007F2D35"/>
    <w:rsid w:val="007F38E8"/>
    <w:rsid w:val="007F5121"/>
    <w:rsid w:val="007F51BA"/>
    <w:rsid w:val="007F5B54"/>
    <w:rsid w:val="007F6F96"/>
    <w:rsid w:val="007F77F6"/>
    <w:rsid w:val="007F7B67"/>
    <w:rsid w:val="0080066F"/>
    <w:rsid w:val="00801391"/>
    <w:rsid w:val="00801423"/>
    <w:rsid w:val="008016E2"/>
    <w:rsid w:val="00801C96"/>
    <w:rsid w:val="008024EB"/>
    <w:rsid w:val="008028A4"/>
    <w:rsid w:val="008029D4"/>
    <w:rsid w:val="00802FE1"/>
    <w:rsid w:val="008038FD"/>
    <w:rsid w:val="00803A6F"/>
    <w:rsid w:val="00803E21"/>
    <w:rsid w:val="00804410"/>
    <w:rsid w:val="00804738"/>
    <w:rsid w:val="00804C02"/>
    <w:rsid w:val="00804E17"/>
    <w:rsid w:val="008055BC"/>
    <w:rsid w:val="00805AE7"/>
    <w:rsid w:val="008067A0"/>
    <w:rsid w:val="00807DA9"/>
    <w:rsid w:val="00810629"/>
    <w:rsid w:val="00810B4E"/>
    <w:rsid w:val="00811538"/>
    <w:rsid w:val="00811A0B"/>
    <w:rsid w:val="00813765"/>
    <w:rsid w:val="00814BBF"/>
    <w:rsid w:val="00814BC9"/>
    <w:rsid w:val="00815A61"/>
    <w:rsid w:val="00816508"/>
    <w:rsid w:val="0081663C"/>
    <w:rsid w:val="00816B91"/>
    <w:rsid w:val="00817B58"/>
    <w:rsid w:val="008205F8"/>
    <w:rsid w:val="00821289"/>
    <w:rsid w:val="008214D0"/>
    <w:rsid w:val="00822A18"/>
    <w:rsid w:val="00822A65"/>
    <w:rsid w:val="00822CEF"/>
    <w:rsid w:val="00822E9A"/>
    <w:rsid w:val="00822F7C"/>
    <w:rsid w:val="0082309B"/>
    <w:rsid w:val="00823C4B"/>
    <w:rsid w:val="00823CB2"/>
    <w:rsid w:val="008243EF"/>
    <w:rsid w:val="00824B19"/>
    <w:rsid w:val="00825298"/>
    <w:rsid w:val="00826BF3"/>
    <w:rsid w:val="0082709A"/>
    <w:rsid w:val="0082793F"/>
    <w:rsid w:val="00830271"/>
    <w:rsid w:val="0083083D"/>
    <w:rsid w:val="00830DBD"/>
    <w:rsid w:val="00831CCF"/>
    <w:rsid w:val="00831CDE"/>
    <w:rsid w:val="00831DED"/>
    <w:rsid w:val="00832B48"/>
    <w:rsid w:val="00833500"/>
    <w:rsid w:val="00833C85"/>
    <w:rsid w:val="00833D96"/>
    <w:rsid w:val="008349F0"/>
    <w:rsid w:val="00834A3F"/>
    <w:rsid w:val="00834D83"/>
    <w:rsid w:val="00835585"/>
    <w:rsid w:val="00835CFF"/>
    <w:rsid w:val="00836D37"/>
    <w:rsid w:val="00840E54"/>
    <w:rsid w:val="00841603"/>
    <w:rsid w:val="008423AC"/>
    <w:rsid w:val="008423D7"/>
    <w:rsid w:val="008424DA"/>
    <w:rsid w:val="00842957"/>
    <w:rsid w:val="00842CE6"/>
    <w:rsid w:val="00843A00"/>
    <w:rsid w:val="00843AA6"/>
    <w:rsid w:val="00845AA1"/>
    <w:rsid w:val="0084711A"/>
    <w:rsid w:val="0084769C"/>
    <w:rsid w:val="008478E3"/>
    <w:rsid w:val="00847DFF"/>
    <w:rsid w:val="00847F0C"/>
    <w:rsid w:val="00850704"/>
    <w:rsid w:val="00851273"/>
    <w:rsid w:val="008518F1"/>
    <w:rsid w:val="00851ACA"/>
    <w:rsid w:val="00852174"/>
    <w:rsid w:val="00852708"/>
    <w:rsid w:val="00852829"/>
    <w:rsid w:val="0085297A"/>
    <w:rsid w:val="00852C99"/>
    <w:rsid w:val="00852D01"/>
    <w:rsid w:val="00854C90"/>
    <w:rsid w:val="00854F70"/>
    <w:rsid w:val="00856FEF"/>
    <w:rsid w:val="00857658"/>
    <w:rsid w:val="008602A2"/>
    <w:rsid w:val="00860A22"/>
    <w:rsid w:val="008618B7"/>
    <w:rsid w:val="00861AEC"/>
    <w:rsid w:val="008627CF"/>
    <w:rsid w:val="00862BC4"/>
    <w:rsid w:val="0086343E"/>
    <w:rsid w:val="008634C6"/>
    <w:rsid w:val="00863913"/>
    <w:rsid w:val="00863D76"/>
    <w:rsid w:val="008642C6"/>
    <w:rsid w:val="008651F6"/>
    <w:rsid w:val="00865CD2"/>
    <w:rsid w:val="00866CA2"/>
    <w:rsid w:val="00870985"/>
    <w:rsid w:val="00870BE3"/>
    <w:rsid w:val="008718AD"/>
    <w:rsid w:val="00871F20"/>
    <w:rsid w:val="008726DE"/>
    <w:rsid w:val="00873628"/>
    <w:rsid w:val="008738AE"/>
    <w:rsid w:val="00873961"/>
    <w:rsid w:val="008745FD"/>
    <w:rsid w:val="0087465A"/>
    <w:rsid w:val="00875B59"/>
    <w:rsid w:val="00876445"/>
    <w:rsid w:val="008768CA"/>
    <w:rsid w:val="00876F19"/>
    <w:rsid w:val="00877333"/>
    <w:rsid w:val="0088076F"/>
    <w:rsid w:val="008828A9"/>
    <w:rsid w:val="00883808"/>
    <w:rsid w:val="00883C0E"/>
    <w:rsid w:val="0088414B"/>
    <w:rsid w:val="0088465E"/>
    <w:rsid w:val="00885238"/>
    <w:rsid w:val="008868B6"/>
    <w:rsid w:val="00886F4C"/>
    <w:rsid w:val="008874B7"/>
    <w:rsid w:val="008878BB"/>
    <w:rsid w:val="008901FB"/>
    <w:rsid w:val="008911BF"/>
    <w:rsid w:val="00891FBA"/>
    <w:rsid w:val="00892261"/>
    <w:rsid w:val="00893886"/>
    <w:rsid w:val="00894833"/>
    <w:rsid w:val="008957FD"/>
    <w:rsid w:val="00896BA0"/>
    <w:rsid w:val="00896F3A"/>
    <w:rsid w:val="00897EA7"/>
    <w:rsid w:val="008A06D9"/>
    <w:rsid w:val="008A07AF"/>
    <w:rsid w:val="008A105F"/>
    <w:rsid w:val="008A1070"/>
    <w:rsid w:val="008A27A7"/>
    <w:rsid w:val="008A33C3"/>
    <w:rsid w:val="008A33EB"/>
    <w:rsid w:val="008A3C0E"/>
    <w:rsid w:val="008A3E5B"/>
    <w:rsid w:val="008A5320"/>
    <w:rsid w:val="008A5682"/>
    <w:rsid w:val="008A5C09"/>
    <w:rsid w:val="008A65B5"/>
    <w:rsid w:val="008A6828"/>
    <w:rsid w:val="008B020E"/>
    <w:rsid w:val="008B14D8"/>
    <w:rsid w:val="008B26C0"/>
    <w:rsid w:val="008B2C58"/>
    <w:rsid w:val="008B3C79"/>
    <w:rsid w:val="008B4526"/>
    <w:rsid w:val="008B4E6F"/>
    <w:rsid w:val="008B511A"/>
    <w:rsid w:val="008B58F3"/>
    <w:rsid w:val="008B7101"/>
    <w:rsid w:val="008B74E1"/>
    <w:rsid w:val="008B7575"/>
    <w:rsid w:val="008B761E"/>
    <w:rsid w:val="008B7D12"/>
    <w:rsid w:val="008C00CE"/>
    <w:rsid w:val="008C0455"/>
    <w:rsid w:val="008C09BD"/>
    <w:rsid w:val="008C0C19"/>
    <w:rsid w:val="008C129A"/>
    <w:rsid w:val="008C1505"/>
    <w:rsid w:val="008C1BBE"/>
    <w:rsid w:val="008C1FD1"/>
    <w:rsid w:val="008C27C4"/>
    <w:rsid w:val="008C2CD9"/>
    <w:rsid w:val="008C3463"/>
    <w:rsid w:val="008C40FE"/>
    <w:rsid w:val="008C4210"/>
    <w:rsid w:val="008C4B28"/>
    <w:rsid w:val="008C54B0"/>
    <w:rsid w:val="008C5D0D"/>
    <w:rsid w:val="008C5E97"/>
    <w:rsid w:val="008C6653"/>
    <w:rsid w:val="008C6CBE"/>
    <w:rsid w:val="008C6DF2"/>
    <w:rsid w:val="008C6E3A"/>
    <w:rsid w:val="008C737B"/>
    <w:rsid w:val="008C7BE0"/>
    <w:rsid w:val="008C7F15"/>
    <w:rsid w:val="008D0904"/>
    <w:rsid w:val="008D0C91"/>
    <w:rsid w:val="008D15D0"/>
    <w:rsid w:val="008D16CF"/>
    <w:rsid w:val="008D1EAF"/>
    <w:rsid w:val="008D22DF"/>
    <w:rsid w:val="008D26E7"/>
    <w:rsid w:val="008D28F1"/>
    <w:rsid w:val="008D2BA7"/>
    <w:rsid w:val="008D3003"/>
    <w:rsid w:val="008D3321"/>
    <w:rsid w:val="008D392D"/>
    <w:rsid w:val="008D3C8F"/>
    <w:rsid w:val="008D451B"/>
    <w:rsid w:val="008D4EE6"/>
    <w:rsid w:val="008D5E30"/>
    <w:rsid w:val="008D657C"/>
    <w:rsid w:val="008D67D2"/>
    <w:rsid w:val="008D6FD2"/>
    <w:rsid w:val="008D722F"/>
    <w:rsid w:val="008E0E43"/>
    <w:rsid w:val="008E1E79"/>
    <w:rsid w:val="008E1F33"/>
    <w:rsid w:val="008E310A"/>
    <w:rsid w:val="008E3237"/>
    <w:rsid w:val="008E39BE"/>
    <w:rsid w:val="008E450F"/>
    <w:rsid w:val="008E47C2"/>
    <w:rsid w:val="008E4A77"/>
    <w:rsid w:val="008E4E76"/>
    <w:rsid w:val="008E562D"/>
    <w:rsid w:val="008E5F60"/>
    <w:rsid w:val="008E6610"/>
    <w:rsid w:val="008E70D9"/>
    <w:rsid w:val="008E789C"/>
    <w:rsid w:val="008E7F02"/>
    <w:rsid w:val="008F06F1"/>
    <w:rsid w:val="008F0ED8"/>
    <w:rsid w:val="008F1FCD"/>
    <w:rsid w:val="008F22FD"/>
    <w:rsid w:val="008F2784"/>
    <w:rsid w:val="008F2E3D"/>
    <w:rsid w:val="008F32AC"/>
    <w:rsid w:val="008F3429"/>
    <w:rsid w:val="008F3491"/>
    <w:rsid w:val="008F5863"/>
    <w:rsid w:val="008F6094"/>
    <w:rsid w:val="008F61C4"/>
    <w:rsid w:val="008F645B"/>
    <w:rsid w:val="008F7281"/>
    <w:rsid w:val="008F77B3"/>
    <w:rsid w:val="009010E6"/>
    <w:rsid w:val="00901255"/>
    <w:rsid w:val="0090194B"/>
    <w:rsid w:val="00901EDD"/>
    <w:rsid w:val="00901F9A"/>
    <w:rsid w:val="0090244F"/>
    <w:rsid w:val="0090271F"/>
    <w:rsid w:val="00902E23"/>
    <w:rsid w:val="0090345D"/>
    <w:rsid w:val="00904150"/>
    <w:rsid w:val="009043D7"/>
    <w:rsid w:val="00904963"/>
    <w:rsid w:val="009052F2"/>
    <w:rsid w:val="009058C4"/>
    <w:rsid w:val="00905957"/>
    <w:rsid w:val="009059EF"/>
    <w:rsid w:val="00905A61"/>
    <w:rsid w:val="0090603A"/>
    <w:rsid w:val="009069C8"/>
    <w:rsid w:val="009076CD"/>
    <w:rsid w:val="00907D44"/>
    <w:rsid w:val="00911A78"/>
    <w:rsid w:val="0091321F"/>
    <w:rsid w:val="0091348E"/>
    <w:rsid w:val="00913E53"/>
    <w:rsid w:val="00914A2D"/>
    <w:rsid w:val="009155FE"/>
    <w:rsid w:val="009156F9"/>
    <w:rsid w:val="009162C2"/>
    <w:rsid w:val="009162E5"/>
    <w:rsid w:val="00917023"/>
    <w:rsid w:val="00917CCB"/>
    <w:rsid w:val="00917E27"/>
    <w:rsid w:val="00920A0D"/>
    <w:rsid w:val="00920AE3"/>
    <w:rsid w:val="00921667"/>
    <w:rsid w:val="00921B53"/>
    <w:rsid w:val="00921E61"/>
    <w:rsid w:val="00922F1C"/>
    <w:rsid w:val="00924D95"/>
    <w:rsid w:val="00924EC7"/>
    <w:rsid w:val="009250D2"/>
    <w:rsid w:val="00925DF2"/>
    <w:rsid w:val="00926ACC"/>
    <w:rsid w:val="00926FA9"/>
    <w:rsid w:val="00927BA6"/>
    <w:rsid w:val="009306E6"/>
    <w:rsid w:val="009316D8"/>
    <w:rsid w:val="009322FA"/>
    <w:rsid w:val="00932BC4"/>
    <w:rsid w:val="00932E8B"/>
    <w:rsid w:val="00932ED9"/>
    <w:rsid w:val="00933E9E"/>
    <w:rsid w:val="0093441D"/>
    <w:rsid w:val="00935E13"/>
    <w:rsid w:val="00935F0A"/>
    <w:rsid w:val="00936DA5"/>
    <w:rsid w:val="0093706C"/>
    <w:rsid w:val="00937355"/>
    <w:rsid w:val="00937799"/>
    <w:rsid w:val="00937F25"/>
    <w:rsid w:val="0094210C"/>
    <w:rsid w:val="00942AAD"/>
    <w:rsid w:val="00942EC2"/>
    <w:rsid w:val="0094321C"/>
    <w:rsid w:val="009435A8"/>
    <w:rsid w:val="00943C79"/>
    <w:rsid w:val="00944704"/>
    <w:rsid w:val="00944D75"/>
    <w:rsid w:val="00944F89"/>
    <w:rsid w:val="0094554F"/>
    <w:rsid w:val="00945D74"/>
    <w:rsid w:val="00947007"/>
    <w:rsid w:val="00947163"/>
    <w:rsid w:val="009500A2"/>
    <w:rsid w:val="00950917"/>
    <w:rsid w:val="009511E4"/>
    <w:rsid w:val="0095174B"/>
    <w:rsid w:val="009522F3"/>
    <w:rsid w:val="0095236B"/>
    <w:rsid w:val="009537A2"/>
    <w:rsid w:val="00953AA8"/>
    <w:rsid w:val="00953D2B"/>
    <w:rsid w:val="009550EF"/>
    <w:rsid w:val="0095533C"/>
    <w:rsid w:val="0095547F"/>
    <w:rsid w:val="009563A2"/>
    <w:rsid w:val="009573AC"/>
    <w:rsid w:val="00957908"/>
    <w:rsid w:val="00961161"/>
    <w:rsid w:val="00962561"/>
    <w:rsid w:val="0096421C"/>
    <w:rsid w:val="0096428F"/>
    <w:rsid w:val="009651F1"/>
    <w:rsid w:val="00965F98"/>
    <w:rsid w:val="009660CD"/>
    <w:rsid w:val="009661FE"/>
    <w:rsid w:val="009705F5"/>
    <w:rsid w:val="009707BC"/>
    <w:rsid w:val="009719D8"/>
    <w:rsid w:val="0097254A"/>
    <w:rsid w:val="00973D79"/>
    <w:rsid w:val="00973FAE"/>
    <w:rsid w:val="00974699"/>
    <w:rsid w:val="00974B28"/>
    <w:rsid w:val="00975867"/>
    <w:rsid w:val="0097586B"/>
    <w:rsid w:val="009759EA"/>
    <w:rsid w:val="0097621E"/>
    <w:rsid w:val="00976315"/>
    <w:rsid w:val="009769BF"/>
    <w:rsid w:val="00976C87"/>
    <w:rsid w:val="00976D52"/>
    <w:rsid w:val="00976E7C"/>
    <w:rsid w:val="0097755A"/>
    <w:rsid w:val="00980034"/>
    <w:rsid w:val="0098213C"/>
    <w:rsid w:val="00983670"/>
    <w:rsid w:val="0098393D"/>
    <w:rsid w:val="00983B56"/>
    <w:rsid w:val="009848C5"/>
    <w:rsid w:val="00984AAB"/>
    <w:rsid w:val="009858DE"/>
    <w:rsid w:val="00985FF1"/>
    <w:rsid w:val="009861C7"/>
    <w:rsid w:val="00986A4A"/>
    <w:rsid w:val="00987B5E"/>
    <w:rsid w:val="00987DCA"/>
    <w:rsid w:val="009903CB"/>
    <w:rsid w:val="0099083B"/>
    <w:rsid w:val="0099089F"/>
    <w:rsid w:val="00991864"/>
    <w:rsid w:val="00991B86"/>
    <w:rsid w:val="00991D20"/>
    <w:rsid w:val="00992D7D"/>
    <w:rsid w:val="00992DB5"/>
    <w:rsid w:val="0099423D"/>
    <w:rsid w:val="009951A8"/>
    <w:rsid w:val="00995237"/>
    <w:rsid w:val="009953C3"/>
    <w:rsid w:val="00995CA7"/>
    <w:rsid w:val="009979E4"/>
    <w:rsid w:val="00997C31"/>
    <w:rsid w:val="009A07B7"/>
    <w:rsid w:val="009A082C"/>
    <w:rsid w:val="009A0933"/>
    <w:rsid w:val="009A123D"/>
    <w:rsid w:val="009A1791"/>
    <w:rsid w:val="009A29B3"/>
    <w:rsid w:val="009A31A1"/>
    <w:rsid w:val="009A320B"/>
    <w:rsid w:val="009A39BB"/>
    <w:rsid w:val="009A3AFA"/>
    <w:rsid w:val="009A3B44"/>
    <w:rsid w:val="009A3EB2"/>
    <w:rsid w:val="009A5EC1"/>
    <w:rsid w:val="009A67E8"/>
    <w:rsid w:val="009A78F3"/>
    <w:rsid w:val="009A799D"/>
    <w:rsid w:val="009B0264"/>
    <w:rsid w:val="009B1227"/>
    <w:rsid w:val="009B1A47"/>
    <w:rsid w:val="009B2AA8"/>
    <w:rsid w:val="009B31DC"/>
    <w:rsid w:val="009B38E3"/>
    <w:rsid w:val="009B4661"/>
    <w:rsid w:val="009B4E7D"/>
    <w:rsid w:val="009B5268"/>
    <w:rsid w:val="009B6080"/>
    <w:rsid w:val="009B6C49"/>
    <w:rsid w:val="009B7828"/>
    <w:rsid w:val="009C05D9"/>
    <w:rsid w:val="009C1F59"/>
    <w:rsid w:val="009C31C5"/>
    <w:rsid w:val="009C3430"/>
    <w:rsid w:val="009C4308"/>
    <w:rsid w:val="009C454A"/>
    <w:rsid w:val="009C475A"/>
    <w:rsid w:val="009C4D11"/>
    <w:rsid w:val="009C5472"/>
    <w:rsid w:val="009C5C66"/>
    <w:rsid w:val="009C6458"/>
    <w:rsid w:val="009C6A22"/>
    <w:rsid w:val="009C6ABB"/>
    <w:rsid w:val="009C6D55"/>
    <w:rsid w:val="009C6D60"/>
    <w:rsid w:val="009C793D"/>
    <w:rsid w:val="009D040C"/>
    <w:rsid w:val="009D0463"/>
    <w:rsid w:val="009D0D4E"/>
    <w:rsid w:val="009D0EA3"/>
    <w:rsid w:val="009D1289"/>
    <w:rsid w:val="009D16C2"/>
    <w:rsid w:val="009D16F8"/>
    <w:rsid w:val="009D21EE"/>
    <w:rsid w:val="009D2C47"/>
    <w:rsid w:val="009D39B8"/>
    <w:rsid w:val="009D4B0E"/>
    <w:rsid w:val="009D56BF"/>
    <w:rsid w:val="009D643F"/>
    <w:rsid w:val="009D6C89"/>
    <w:rsid w:val="009D7913"/>
    <w:rsid w:val="009D7DBD"/>
    <w:rsid w:val="009E0238"/>
    <w:rsid w:val="009E0239"/>
    <w:rsid w:val="009E0BD5"/>
    <w:rsid w:val="009E12C0"/>
    <w:rsid w:val="009E2C3C"/>
    <w:rsid w:val="009E2ECD"/>
    <w:rsid w:val="009E318A"/>
    <w:rsid w:val="009E3282"/>
    <w:rsid w:val="009E4379"/>
    <w:rsid w:val="009E4EF0"/>
    <w:rsid w:val="009E64D1"/>
    <w:rsid w:val="009E77B3"/>
    <w:rsid w:val="009E7BC6"/>
    <w:rsid w:val="009F06F0"/>
    <w:rsid w:val="009F37B7"/>
    <w:rsid w:val="009F75CB"/>
    <w:rsid w:val="009F7F9B"/>
    <w:rsid w:val="00A00101"/>
    <w:rsid w:val="00A00427"/>
    <w:rsid w:val="00A01105"/>
    <w:rsid w:val="00A01F4F"/>
    <w:rsid w:val="00A0202E"/>
    <w:rsid w:val="00A023C1"/>
    <w:rsid w:val="00A03A71"/>
    <w:rsid w:val="00A03F9D"/>
    <w:rsid w:val="00A04696"/>
    <w:rsid w:val="00A04732"/>
    <w:rsid w:val="00A04A4B"/>
    <w:rsid w:val="00A04A5A"/>
    <w:rsid w:val="00A04CD0"/>
    <w:rsid w:val="00A05FCB"/>
    <w:rsid w:val="00A0737E"/>
    <w:rsid w:val="00A07419"/>
    <w:rsid w:val="00A07580"/>
    <w:rsid w:val="00A07AAD"/>
    <w:rsid w:val="00A100CD"/>
    <w:rsid w:val="00A10973"/>
    <w:rsid w:val="00A10A1C"/>
    <w:rsid w:val="00A10DE8"/>
    <w:rsid w:val="00A10F02"/>
    <w:rsid w:val="00A12158"/>
    <w:rsid w:val="00A1287E"/>
    <w:rsid w:val="00A13FAB"/>
    <w:rsid w:val="00A1435B"/>
    <w:rsid w:val="00A148EF"/>
    <w:rsid w:val="00A15D01"/>
    <w:rsid w:val="00A164B4"/>
    <w:rsid w:val="00A16752"/>
    <w:rsid w:val="00A16797"/>
    <w:rsid w:val="00A16AFB"/>
    <w:rsid w:val="00A178E8"/>
    <w:rsid w:val="00A21239"/>
    <w:rsid w:val="00A21262"/>
    <w:rsid w:val="00A214E7"/>
    <w:rsid w:val="00A2153D"/>
    <w:rsid w:val="00A22358"/>
    <w:rsid w:val="00A22E49"/>
    <w:rsid w:val="00A247B4"/>
    <w:rsid w:val="00A27694"/>
    <w:rsid w:val="00A300AF"/>
    <w:rsid w:val="00A30443"/>
    <w:rsid w:val="00A316BB"/>
    <w:rsid w:val="00A34161"/>
    <w:rsid w:val="00A3589B"/>
    <w:rsid w:val="00A3646A"/>
    <w:rsid w:val="00A365FF"/>
    <w:rsid w:val="00A36F66"/>
    <w:rsid w:val="00A37E75"/>
    <w:rsid w:val="00A412B4"/>
    <w:rsid w:val="00A4137A"/>
    <w:rsid w:val="00A414B9"/>
    <w:rsid w:val="00A41CE3"/>
    <w:rsid w:val="00A436CC"/>
    <w:rsid w:val="00A43A73"/>
    <w:rsid w:val="00A43F53"/>
    <w:rsid w:val="00A447C7"/>
    <w:rsid w:val="00A45506"/>
    <w:rsid w:val="00A4606A"/>
    <w:rsid w:val="00A4635B"/>
    <w:rsid w:val="00A468D5"/>
    <w:rsid w:val="00A46AE5"/>
    <w:rsid w:val="00A47165"/>
    <w:rsid w:val="00A47183"/>
    <w:rsid w:val="00A474BA"/>
    <w:rsid w:val="00A47A85"/>
    <w:rsid w:val="00A5026A"/>
    <w:rsid w:val="00A50637"/>
    <w:rsid w:val="00A50811"/>
    <w:rsid w:val="00A50C0E"/>
    <w:rsid w:val="00A5118F"/>
    <w:rsid w:val="00A51532"/>
    <w:rsid w:val="00A51944"/>
    <w:rsid w:val="00A51B38"/>
    <w:rsid w:val="00A51FC7"/>
    <w:rsid w:val="00A52015"/>
    <w:rsid w:val="00A52050"/>
    <w:rsid w:val="00A532D3"/>
    <w:rsid w:val="00A53724"/>
    <w:rsid w:val="00A546CB"/>
    <w:rsid w:val="00A54A42"/>
    <w:rsid w:val="00A5555F"/>
    <w:rsid w:val="00A55E3E"/>
    <w:rsid w:val="00A561E2"/>
    <w:rsid w:val="00A57A41"/>
    <w:rsid w:val="00A57AFE"/>
    <w:rsid w:val="00A57BBD"/>
    <w:rsid w:val="00A60132"/>
    <w:rsid w:val="00A60551"/>
    <w:rsid w:val="00A60B3C"/>
    <w:rsid w:val="00A60C25"/>
    <w:rsid w:val="00A60C5D"/>
    <w:rsid w:val="00A60F11"/>
    <w:rsid w:val="00A6140A"/>
    <w:rsid w:val="00A62A86"/>
    <w:rsid w:val="00A638C4"/>
    <w:rsid w:val="00A643C0"/>
    <w:rsid w:val="00A65DB1"/>
    <w:rsid w:val="00A66641"/>
    <w:rsid w:val="00A66648"/>
    <w:rsid w:val="00A67795"/>
    <w:rsid w:val="00A718E4"/>
    <w:rsid w:val="00A71BC6"/>
    <w:rsid w:val="00A72F6E"/>
    <w:rsid w:val="00A72FAC"/>
    <w:rsid w:val="00A73369"/>
    <w:rsid w:val="00A75501"/>
    <w:rsid w:val="00A75BBB"/>
    <w:rsid w:val="00A75C0D"/>
    <w:rsid w:val="00A76152"/>
    <w:rsid w:val="00A76289"/>
    <w:rsid w:val="00A7671A"/>
    <w:rsid w:val="00A76971"/>
    <w:rsid w:val="00A77025"/>
    <w:rsid w:val="00A77D3D"/>
    <w:rsid w:val="00A80376"/>
    <w:rsid w:val="00A8044B"/>
    <w:rsid w:val="00A80532"/>
    <w:rsid w:val="00A81017"/>
    <w:rsid w:val="00A8176E"/>
    <w:rsid w:val="00A820FA"/>
    <w:rsid w:val="00A82346"/>
    <w:rsid w:val="00A8235D"/>
    <w:rsid w:val="00A825D2"/>
    <w:rsid w:val="00A82A32"/>
    <w:rsid w:val="00A83257"/>
    <w:rsid w:val="00A833FC"/>
    <w:rsid w:val="00A834E7"/>
    <w:rsid w:val="00A83BD8"/>
    <w:rsid w:val="00A83BFD"/>
    <w:rsid w:val="00A83EF5"/>
    <w:rsid w:val="00A84335"/>
    <w:rsid w:val="00A847CB"/>
    <w:rsid w:val="00A85386"/>
    <w:rsid w:val="00A86BE3"/>
    <w:rsid w:val="00A86EA9"/>
    <w:rsid w:val="00A8730E"/>
    <w:rsid w:val="00A87D88"/>
    <w:rsid w:val="00A908E6"/>
    <w:rsid w:val="00A92127"/>
    <w:rsid w:val="00A92699"/>
    <w:rsid w:val="00A92A17"/>
    <w:rsid w:val="00A92C18"/>
    <w:rsid w:val="00A92ED3"/>
    <w:rsid w:val="00A9360F"/>
    <w:rsid w:val="00A942A2"/>
    <w:rsid w:val="00A94526"/>
    <w:rsid w:val="00A9469D"/>
    <w:rsid w:val="00A94907"/>
    <w:rsid w:val="00A94DEA"/>
    <w:rsid w:val="00A94E03"/>
    <w:rsid w:val="00A9570A"/>
    <w:rsid w:val="00A96316"/>
    <w:rsid w:val="00A96353"/>
    <w:rsid w:val="00A964E7"/>
    <w:rsid w:val="00A96AAE"/>
    <w:rsid w:val="00A977C9"/>
    <w:rsid w:val="00A9791F"/>
    <w:rsid w:val="00AA080B"/>
    <w:rsid w:val="00AA0BE5"/>
    <w:rsid w:val="00AA0C85"/>
    <w:rsid w:val="00AA0D99"/>
    <w:rsid w:val="00AA169E"/>
    <w:rsid w:val="00AA19C3"/>
    <w:rsid w:val="00AA1EA3"/>
    <w:rsid w:val="00AA1F9D"/>
    <w:rsid w:val="00AA293E"/>
    <w:rsid w:val="00AA2DDD"/>
    <w:rsid w:val="00AA30BD"/>
    <w:rsid w:val="00AA4674"/>
    <w:rsid w:val="00AA5CD9"/>
    <w:rsid w:val="00AA602A"/>
    <w:rsid w:val="00AA6984"/>
    <w:rsid w:val="00AA6FA0"/>
    <w:rsid w:val="00AA72AF"/>
    <w:rsid w:val="00AA7533"/>
    <w:rsid w:val="00AB1196"/>
    <w:rsid w:val="00AB1855"/>
    <w:rsid w:val="00AB1A73"/>
    <w:rsid w:val="00AB2184"/>
    <w:rsid w:val="00AB2DDF"/>
    <w:rsid w:val="00AB33C1"/>
    <w:rsid w:val="00AB40AA"/>
    <w:rsid w:val="00AB46CC"/>
    <w:rsid w:val="00AB56E2"/>
    <w:rsid w:val="00AB70FB"/>
    <w:rsid w:val="00AB7956"/>
    <w:rsid w:val="00AC0174"/>
    <w:rsid w:val="00AC1884"/>
    <w:rsid w:val="00AC1DFD"/>
    <w:rsid w:val="00AC268D"/>
    <w:rsid w:val="00AC2824"/>
    <w:rsid w:val="00AC298B"/>
    <w:rsid w:val="00AC366E"/>
    <w:rsid w:val="00AC3C16"/>
    <w:rsid w:val="00AC3DA4"/>
    <w:rsid w:val="00AC414D"/>
    <w:rsid w:val="00AC436B"/>
    <w:rsid w:val="00AC4E12"/>
    <w:rsid w:val="00AC4E82"/>
    <w:rsid w:val="00AC50D9"/>
    <w:rsid w:val="00AC6557"/>
    <w:rsid w:val="00AC6659"/>
    <w:rsid w:val="00AD0303"/>
    <w:rsid w:val="00AD06B8"/>
    <w:rsid w:val="00AD074C"/>
    <w:rsid w:val="00AD0F75"/>
    <w:rsid w:val="00AD16C2"/>
    <w:rsid w:val="00AD24BE"/>
    <w:rsid w:val="00AD2E84"/>
    <w:rsid w:val="00AD3B49"/>
    <w:rsid w:val="00AD4E3D"/>
    <w:rsid w:val="00AD5A49"/>
    <w:rsid w:val="00AD5DF1"/>
    <w:rsid w:val="00AD6286"/>
    <w:rsid w:val="00AD6A8D"/>
    <w:rsid w:val="00AD6D0F"/>
    <w:rsid w:val="00AD7408"/>
    <w:rsid w:val="00AD7810"/>
    <w:rsid w:val="00AE06B1"/>
    <w:rsid w:val="00AE09FE"/>
    <w:rsid w:val="00AE2A9D"/>
    <w:rsid w:val="00AE2CC8"/>
    <w:rsid w:val="00AE4A4C"/>
    <w:rsid w:val="00AE5B37"/>
    <w:rsid w:val="00AE5CC2"/>
    <w:rsid w:val="00AE5E0C"/>
    <w:rsid w:val="00AE60F4"/>
    <w:rsid w:val="00AE635B"/>
    <w:rsid w:val="00AE6C9E"/>
    <w:rsid w:val="00AF0512"/>
    <w:rsid w:val="00AF0886"/>
    <w:rsid w:val="00AF0EF9"/>
    <w:rsid w:val="00AF196D"/>
    <w:rsid w:val="00AF2751"/>
    <w:rsid w:val="00AF2AF2"/>
    <w:rsid w:val="00AF309E"/>
    <w:rsid w:val="00AF35E0"/>
    <w:rsid w:val="00AF3A29"/>
    <w:rsid w:val="00AF3A45"/>
    <w:rsid w:val="00AF3BF2"/>
    <w:rsid w:val="00AF40A8"/>
    <w:rsid w:val="00AF4522"/>
    <w:rsid w:val="00AF59FE"/>
    <w:rsid w:val="00AF5E24"/>
    <w:rsid w:val="00AF60A4"/>
    <w:rsid w:val="00AF758F"/>
    <w:rsid w:val="00AF77DE"/>
    <w:rsid w:val="00AF7E38"/>
    <w:rsid w:val="00B01B8F"/>
    <w:rsid w:val="00B02334"/>
    <w:rsid w:val="00B02AD4"/>
    <w:rsid w:val="00B02DE0"/>
    <w:rsid w:val="00B03344"/>
    <w:rsid w:val="00B034F4"/>
    <w:rsid w:val="00B03BBD"/>
    <w:rsid w:val="00B049D3"/>
    <w:rsid w:val="00B04D2F"/>
    <w:rsid w:val="00B05947"/>
    <w:rsid w:val="00B05DBB"/>
    <w:rsid w:val="00B05F76"/>
    <w:rsid w:val="00B06421"/>
    <w:rsid w:val="00B06A49"/>
    <w:rsid w:val="00B07676"/>
    <w:rsid w:val="00B07A71"/>
    <w:rsid w:val="00B07AB2"/>
    <w:rsid w:val="00B07D0E"/>
    <w:rsid w:val="00B11034"/>
    <w:rsid w:val="00B12155"/>
    <w:rsid w:val="00B121EA"/>
    <w:rsid w:val="00B12789"/>
    <w:rsid w:val="00B12B9E"/>
    <w:rsid w:val="00B1371B"/>
    <w:rsid w:val="00B146EB"/>
    <w:rsid w:val="00B15449"/>
    <w:rsid w:val="00B16714"/>
    <w:rsid w:val="00B16988"/>
    <w:rsid w:val="00B16B98"/>
    <w:rsid w:val="00B17198"/>
    <w:rsid w:val="00B17330"/>
    <w:rsid w:val="00B1798F"/>
    <w:rsid w:val="00B2002C"/>
    <w:rsid w:val="00B20208"/>
    <w:rsid w:val="00B203BF"/>
    <w:rsid w:val="00B20ACC"/>
    <w:rsid w:val="00B21E2A"/>
    <w:rsid w:val="00B22174"/>
    <w:rsid w:val="00B2279B"/>
    <w:rsid w:val="00B22FEA"/>
    <w:rsid w:val="00B23495"/>
    <w:rsid w:val="00B23776"/>
    <w:rsid w:val="00B2391D"/>
    <w:rsid w:val="00B23AF1"/>
    <w:rsid w:val="00B259EF"/>
    <w:rsid w:val="00B25BCB"/>
    <w:rsid w:val="00B26665"/>
    <w:rsid w:val="00B26AE2"/>
    <w:rsid w:val="00B27FC2"/>
    <w:rsid w:val="00B3042B"/>
    <w:rsid w:val="00B30655"/>
    <w:rsid w:val="00B3082A"/>
    <w:rsid w:val="00B308A6"/>
    <w:rsid w:val="00B31F0D"/>
    <w:rsid w:val="00B321BF"/>
    <w:rsid w:val="00B32BAD"/>
    <w:rsid w:val="00B32F72"/>
    <w:rsid w:val="00B330EE"/>
    <w:rsid w:val="00B33114"/>
    <w:rsid w:val="00B34039"/>
    <w:rsid w:val="00B34114"/>
    <w:rsid w:val="00B341B0"/>
    <w:rsid w:val="00B342A5"/>
    <w:rsid w:val="00B34B15"/>
    <w:rsid w:val="00B359E9"/>
    <w:rsid w:val="00B35E0B"/>
    <w:rsid w:val="00B36B3E"/>
    <w:rsid w:val="00B37026"/>
    <w:rsid w:val="00B37194"/>
    <w:rsid w:val="00B40ADF"/>
    <w:rsid w:val="00B41364"/>
    <w:rsid w:val="00B42864"/>
    <w:rsid w:val="00B42D62"/>
    <w:rsid w:val="00B43FA0"/>
    <w:rsid w:val="00B441F0"/>
    <w:rsid w:val="00B44C7E"/>
    <w:rsid w:val="00B45270"/>
    <w:rsid w:val="00B457E4"/>
    <w:rsid w:val="00B46243"/>
    <w:rsid w:val="00B46464"/>
    <w:rsid w:val="00B46B31"/>
    <w:rsid w:val="00B478D0"/>
    <w:rsid w:val="00B50762"/>
    <w:rsid w:val="00B50F57"/>
    <w:rsid w:val="00B5122B"/>
    <w:rsid w:val="00B51F97"/>
    <w:rsid w:val="00B520E2"/>
    <w:rsid w:val="00B52960"/>
    <w:rsid w:val="00B530B4"/>
    <w:rsid w:val="00B53359"/>
    <w:rsid w:val="00B54BF4"/>
    <w:rsid w:val="00B54CAE"/>
    <w:rsid w:val="00B551CD"/>
    <w:rsid w:val="00B556E0"/>
    <w:rsid w:val="00B55BB1"/>
    <w:rsid w:val="00B55DF4"/>
    <w:rsid w:val="00B56358"/>
    <w:rsid w:val="00B56932"/>
    <w:rsid w:val="00B579A5"/>
    <w:rsid w:val="00B57FE6"/>
    <w:rsid w:val="00B600EE"/>
    <w:rsid w:val="00B6012C"/>
    <w:rsid w:val="00B60722"/>
    <w:rsid w:val="00B6177B"/>
    <w:rsid w:val="00B61F65"/>
    <w:rsid w:val="00B62D57"/>
    <w:rsid w:val="00B631F3"/>
    <w:rsid w:val="00B6485B"/>
    <w:rsid w:val="00B64B22"/>
    <w:rsid w:val="00B64F64"/>
    <w:rsid w:val="00B65347"/>
    <w:rsid w:val="00B6585B"/>
    <w:rsid w:val="00B65C68"/>
    <w:rsid w:val="00B66224"/>
    <w:rsid w:val="00B66871"/>
    <w:rsid w:val="00B66E16"/>
    <w:rsid w:val="00B6796A"/>
    <w:rsid w:val="00B704F8"/>
    <w:rsid w:val="00B718BD"/>
    <w:rsid w:val="00B7193B"/>
    <w:rsid w:val="00B71E8F"/>
    <w:rsid w:val="00B72BEA"/>
    <w:rsid w:val="00B72E0D"/>
    <w:rsid w:val="00B73DD0"/>
    <w:rsid w:val="00B73E28"/>
    <w:rsid w:val="00B74C11"/>
    <w:rsid w:val="00B74D23"/>
    <w:rsid w:val="00B74F2C"/>
    <w:rsid w:val="00B77416"/>
    <w:rsid w:val="00B77B0F"/>
    <w:rsid w:val="00B8074B"/>
    <w:rsid w:val="00B80A46"/>
    <w:rsid w:val="00B80D30"/>
    <w:rsid w:val="00B80F33"/>
    <w:rsid w:val="00B81A6D"/>
    <w:rsid w:val="00B833A5"/>
    <w:rsid w:val="00B83523"/>
    <w:rsid w:val="00B83AD4"/>
    <w:rsid w:val="00B842BD"/>
    <w:rsid w:val="00B8430B"/>
    <w:rsid w:val="00B8631D"/>
    <w:rsid w:val="00B86322"/>
    <w:rsid w:val="00B8777B"/>
    <w:rsid w:val="00B877E2"/>
    <w:rsid w:val="00B908D0"/>
    <w:rsid w:val="00B90906"/>
    <w:rsid w:val="00B90D2A"/>
    <w:rsid w:val="00B91040"/>
    <w:rsid w:val="00B911A4"/>
    <w:rsid w:val="00B9130F"/>
    <w:rsid w:val="00B9163B"/>
    <w:rsid w:val="00B91B7F"/>
    <w:rsid w:val="00B91CEC"/>
    <w:rsid w:val="00B926B5"/>
    <w:rsid w:val="00B93A6A"/>
    <w:rsid w:val="00B94078"/>
    <w:rsid w:val="00B941E2"/>
    <w:rsid w:val="00B947C6"/>
    <w:rsid w:val="00B94B21"/>
    <w:rsid w:val="00B953DA"/>
    <w:rsid w:val="00B9595F"/>
    <w:rsid w:val="00B9621D"/>
    <w:rsid w:val="00B9634D"/>
    <w:rsid w:val="00B96426"/>
    <w:rsid w:val="00B96534"/>
    <w:rsid w:val="00B967F9"/>
    <w:rsid w:val="00B97A14"/>
    <w:rsid w:val="00B97D8C"/>
    <w:rsid w:val="00BA005C"/>
    <w:rsid w:val="00BA0EBE"/>
    <w:rsid w:val="00BA243A"/>
    <w:rsid w:val="00BA2E31"/>
    <w:rsid w:val="00BA2EEB"/>
    <w:rsid w:val="00BA36E4"/>
    <w:rsid w:val="00BA37BF"/>
    <w:rsid w:val="00BA3821"/>
    <w:rsid w:val="00BA3C15"/>
    <w:rsid w:val="00BA3D24"/>
    <w:rsid w:val="00BA45AC"/>
    <w:rsid w:val="00BA506C"/>
    <w:rsid w:val="00BA5C2D"/>
    <w:rsid w:val="00BB06D4"/>
    <w:rsid w:val="00BB0F1C"/>
    <w:rsid w:val="00BB148C"/>
    <w:rsid w:val="00BB1D7C"/>
    <w:rsid w:val="00BB25A8"/>
    <w:rsid w:val="00BB367D"/>
    <w:rsid w:val="00BB42FF"/>
    <w:rsid w:val="00BB4DEC"/>
    <w:rsid w:val="00BB525A"/>
    <w:rsid w:val="00BB5AA3"/>
    <w:rsid w:val="00BB5DC6"/>
    <w:rsid w:val="00BB647F"/>
    <w:rsid w:val="00BB64E0"/>
    <w:rsid w:val="00BB7060"/>
    <w:rsid w:val="00BB70CE"/>
    <w:rsid w:val="00BC092C"/>
    <w:rsid w:val="00BC0B04"/>
    <w:rsid w:val="00BC0F7D"/>
    <w:rsid w:val="00BC1714"/>
    <w:rsid w:val="00BC21BE"/>
    <w:rsid w:val="00BC2C2C"/>
    <w:rsid w:val="00BC2C43"/>
    <w:rsid w:val="00BC3787"/>
    <w:rsid w:val="00BC468A"/>
    <w:rsid w:val="00BC4C3B"/>
    <w:rsid w:val="00BC60F5"/>
    <w:rsid w:val="00BC6CAA"/>
    <w:rsid w:val="00BC7033"/>
    <w:rsid w:val="00BC76CF"/>
    <w:rsid w:val="00BC7705"/>
    <w:rsid w:val="00BC7B6A"/>
    <w:rsid w:val="00BD0C02"/>
    <w:rsid w:val="00BD0D3B"/>
    <w:rsid w:val="00BD22D6"/>
    <w:rsid w:val="00BD2A3A"/>
    <w:rsid w:val="00BD2C6A"/>
    <w:rsid w:val="00BD3564"/>
    <w:rsid w:val="00BD3EB7"/>
    <w:rsid w:val="00BD3FAB"/>
    <w:rsid w:val="00BD4D37"/>
    <w:rsid w:val="00BD4FA9"/>
    <w:rsid w:val="00BD5261"/>
    <w:rsid w:val="00BD5930"/>
    <w:rsid w:val="00BD5F6A"/>
    <w:rsid w:val="00BD750D"/>
    <w:rsid w:val="00BD7BE1"/>
    <w:rsid w:val="00BD7D3D"/>
    <w:rsid w:val="00BE00F5"/>
    <w:rsid w:val="00BE117C"/>
    <w:rsid w:val="00BE1C6E"/>
    <w:rsid w:val="00BE1FC2"/>
    <w:rsid w:val="00BE2C0E"/>
    <w:rsid w:val="00BE3A15"/>
    <w:rsid w:val="00BE3B33"/>
    <w:rsid w:val="00BE3E73"/>
    <w:rsid w:val="00BE58BC"/>
    <w:rsid w:val="00BE64C4"/>
    <w:rsid w:val="00BE6B47"/>
    <w:rsid w:val="00BE6DDD"/>
    <w:rsid w:val="00BE6E62"/>
    <w:rsid w:val="00BE736B"/>
    <w:rsid w:val="00BE7D98"/>
    <w:rsid w:val="00BF0BD3"/>
    <w:rsid w:val="00BF0EAB"/>
    <w:rsid w:val="00BF329A"/>
    <w:rsid w:val="00BF382B"/>
    <w:rsid w:val="00BF3A13"/>
    <w:rsid w:val="00BF4897"/>
    <w:rsid w:val="00BF5C1E"/>
    <w:rsid w:val="00BF5E15"/>
    <w:rsid w:val="00C00183"/>
    <w:rsid w:val="00C0019D"/>
    <w:rsid w:val="00C00620"/>
    <w:rsid w:val="00C00689"/>
    <w:rsid w:val="00C006A3"/>
    <w:rsid w:val="00C007CC"/>
    <w:rsid w:val="00C01446"/>
    <w:rsid w:val="00C01DAF"/>
    <w:rsid w:val="00C02113"/>
    <w:rsid w:val="00C02220"/>
    <w:rsid w:val="00C0298A"/>
    <w:rsid w:val="00C02FA8"/>
    <w:rsid w:val="00C0376F"/>
    <w:rsid w:val="00C04A28"/>
    <w:rsid w:val="00C05B6D"/>
    <w:rsid w:val="00C10034"/>
    <w:rsid w:val="00C10297"/>
    <w:rsid w:val="00C109F8"/>
    <w:rsid w:val="00C111F9"/>
    <w:rsid w:val="00C11940"/>
    <w:rsid w:val="00C11E36"/>
    <w:rsid w:val="00C126C6"/>
    <w:rsid w:val="00C134D8"/>
    <w:rsid w:val="00C13EEF"/>
    <w:rsid w:val="00C14361"/>
    <w:rsid w:val="00C143D6"/>
    <w:rsid w:val="00C1575F"/>
    <w:rsid w:val="00C159C2"/>
    <w:rsid w:val="00C15C02"/>
    <w:rsid w:val="00C16550"/>
    <w:rsid w:val="00C1747F"/>
    <w:rsid w:val="00C174EC"/>
    <w:rsid w:val="00C20980"/>
    <w:rsid w:val="00C2124B"/>
    <w:rsid w:val="00C212CD"/>
    <w:rsid w:val="00C2159A"/>
    <w:rsid w:val="00C24234"/>
    <w:rsid w:val="00C24CFE"/>
    <w:rsid w:val="00C24D1D"/>
    <w:rsid w:val="00C24F19"/>
    <w:rsid w:val="00C24FFB"/>
    <w:rsid w:val="00C25648"/>
    <w:rsid w:val="00C25A95"/>
    <w:rsid w:val="00C25AA0"/>
    <w:rsid w:val="00C25B91"/>
    <w:rsid w:val="00C25E6F"/>
    <w:rsid w:val="00C25E80"/>
    <w:rsid w:val="00C25FF0"/>
    <w:rsid w:val="00C26300"/>
    <w:rsid w:val="00C265D1"/>
    <w:rsid w:val="00C275DF"/>
    <w:rsid w:val="00C27CA5"/>
    <w:rsid w:val="00C27FE4"/>
    <w:rsid w:val="00C30038"/>
    <w:rsid w:val="00C30353"/>
    <w:rsid w:val="00C30B98"/>
    <w:rsid w:val="00C31104"/>
    <w:rsid w:val="00C317A4"/>
    <w:rsid w:val="00C31919"/>
    <w:rsid w:val="00C31D0B"/>
    <w:rsid w:val="00C320A4"/>
    <w:rsid w:val="00C32513"/>
    <w:rsid w:val="00C32798"/>
    <w:rsid w:val="00C32861"/>
    <w:rsid w:val="00C32C2D"/>
    <w:rsid w:val="00C32D50"/>
    <w:rsid w:val="00C33079"/>
    <w:rsid w:val="00C331E0"/>
    <w:rsid w:val="00C34F37"/>
    <w:rsid w:val="00C3512E"/>
    <w:rsid w:val="00C35398"/>
    <w:rsid w:val="00C353E2"/>
    <w:rsid w:val="00C35802"/>
    <w:rsid w:val="00C36097"/>
    <w:rsid w:val="00C36D84"/>
    <w:rsid w:val="00C37936"/>
    <w:rsid w:val="00C37E8C"/>
    <w:rsid w:val="00C40276"/>
    <w:rsid w:val="00C40544"/>
    <w:rsid w:val="00C40B0A"/>
    <w:rsid w:val="00C40FAE"/>
    <w:rsid w:val="00C412EC"/>
    <w:rsid w:val="00C417F2"/>
    <w:rsid w:val="00C41B8C"/>
    <w:rsid w:val="00C41EB7"/>
    <w:rsid w:val="00C41FC4"/>
    <w:rsid w:val="00C42108"/>
    <w:rsid w:val="00C42B64"/>
    <w:rsid w:val="00C42DB5"/>
    <w:rsid w:val="00C43957"/>
    <w:rsid w:val="00C43BB2"/>
    <w:rsid w:val="00C43DEB"/>
    <w:rsid w:val="00C4429F"/>
    <w:rsid w:val="00C44335"/>
    <w:rsid w:val="00C449EB"/>
    <w:rsid w:val="00C45065"/>
    <w:rsid w:val="00C45231"/>
    <w:rsid w:val="00C452FC"/>
    <w:rsid w:val="00C45F18"/>
    <w:rsid w:val="00C4612D"/>
    <w:rsid w:val="00C4649C"/>
    <w:rsid w:val="00C46A01"/>
    <w:rsid w:val="00C472D5"/>
    <w:rsid w:val="00C47D31"/>
    <w:rsid w:val="00C5007A"/>
    <w:rsid w:val="00C500DC"/>
    <w:rsid w:val="00C505CE"/>
    <w:rsid w:val="00C50BA7"/>
    <w:rsid w:val="00C52020"/>
    <w:rsid w:val="00C523F8"/>
    <w:rsid w:val="00C53AA5"/>
    <w:rsid w:val="00C5423A"/>
    <w:rsid w:val="00C54253"/>
    <w:rsid w:val="00C54BA8"/>
    <w:rsid w:val="00C54CED"/>
    <w:rsid w:val="00C54DB9"/>
    <w:rsid w:val="00C55048"/>
    <w:rsid w:val="00C55B5A"/>
    <w:rsid w:val="00C55F28"/>
    <w:rsid w:val="00C574DF"/>
    <w:rsid w:val="00C576C5"/>
    <w:rsid w:val="00C61D49"/>
    <w:rsid w:val="00C61E6F"/>
    <w:rsid w:val="00C62C27"/>
    <w:rsid w:val="00C63111"/>
    <w:rsid w:val="00C631EF"/>
    <w:rsid w:val="00C63631"/>
    <w:rsid w:val="00C63F04"/>
    <w:rsid w:val="00C640F9"/>
    <w:rsid w:val="00C64406"/>
    <w:rsid w:val="00C64653"/>
    <w:rsid w:val="00C647C1"/>
    <w:rsid w:val="00C64BF9"/>
    <w:rsid w:val="00C65A1F"/>
    <w:rsid w:val="00C65CD9"/>
    <w:rsid w:val="00C662D8"/>
    <w:rsid w:val="00C6640F"/>
    <w:rsid w:val="00C66962"/>
    <w:rsid w:val="00C6703B"/>
    <w:rsid w:val="00C70457"/>
    <w:rsid w:val="00C7238F"/>
    <w:rsid w:val="00C72573"/>
    <w:rsid w:val="00C72833"/>
    <w:rsid w:val="00C72B79"/>
    <w:rsid w:val="00C72BB1"/>
    <w:rsid w:val="00C72E31"/>
    <w:rsid w:val="00C735FF"/>
    <w:rsid w:val="00C73889"/>
    <w:rsid w:val="00C73D12"/>
    <w:rsid w:val="00C744CE"/>
    <w:rsid w:val="00C74B97"/>
    <w:rsid w:val="00C75266"/>
    <w:rsid w:val="00C75AE9"/>
    <w:rsid w:val="00C75DF2"/>
    <w:rsid w:val="00C76AA7"/>
    <w:rsid w:val="00C76B05"/>
    <w:rsid w:val="00C76D1F"/>
    <w:rsid w:val="00C76DD7"/>
    <w:rsid w:val="00C77176"/>
    <w:rsid w:val="00C772D9"/>
    <w:rsid w:val="00C774C8"/>
    <w:rsid w:val="00C81D25"/>
    <w:rsid w:val="00C8254F"/>
    <w:rsid w:val="00C827BA"/>
    <w:rsid w:val="00C82D22"/>
    <w:rsid w:val="00C83914"/>
    <w:rsid w:val="00C83E3D"/>
    <w:rsid w:val="00C86419"/>
    <w:rsid w:val="00C867F3"/>
    <w:rsid w:val="00C86948"/>
    <w:rsid w:val="00C86F56"/>
    <w:rsid w:val="00C87381"/>
    <w:rsid w:val="00C8753F"/>
    <w:rsid w:val="00C87854"/>
    <w:rsid w:val="00C90CF8"/>
    <w:rsid w:val="00C9138B"/>
    <w:rsid w:val="00C9179B"/>
    <w:rsid w:val="00C92405"/>
    <w:rsid w:val="00C924A1"/>
    <w:rsid w:val="00C92803"/>
    <w:rsid w:val="00C92A2F"/>
    <w:rsid w:val="00C9324E"/>
    <w:rsid w:val="00C9370B"/>
    <w:rsid w:val="00C93F40"/>
    <w:rsid w:val="00C94406"/>
    <w:rsid w:val="00C952D2"/>
    <w:rsid w:val="00C95E02"/>
    <w:rsid w:val="00C96329"/>
    <w:rsid w:val="00C963F5"/>
    <w:rsid w:val="00CA02E7"/>
    <w:rsid w:val="00CA1150"/>
    <w:rsid w:val="00CA15AB"/>
    <w:rsid w:val="00CA1763"/>
    <w:rsid w:val="00CA1FDC"/>
    <w:rsid w:val="00CA222B"/>
    <w:rsid w:val="00CA262F"/>
    <w:rsid w:val="00CA2801"/>
    <w:rsid w:val="00CA2D9D"/>
    <w:rsid w:val="00CA3D0C"/>
    <w:rsid w:val="00CA41A0"/>
    <w:rsid w:val="00CA431E"/>
    <w:rsid w:val="00CA5847"/>
    <w:rsid w:val="00CA58D2"/>
    <w:rsid w:val="00CA5D88"/>
    <w:rsid w:val="00CA650D"/>
    <w:rsid w:val="00CA652C"/>
    <w:rsid w:val="00CA6E80"/>
    <w:rsid w:val="00CB02FB"/>
    <w:rsid w:val="00CB0A1B"/>
    <w:rsid w:val="00CB0CD7"/>
    <w:rsid w:val="00CB1733"/>
    <w:rsid w:val="00CB1F58"/>
    <w:rsid w:val="00CB2281"/>
    <w:rsid w:val="00CB22B6"/>
    <w:rsid w:val="00CB38ED"/>
    <w:rsid w:val="00CB394C"/>
    <w:rsid w:val="00CB3D27"/>
    <w:rsid w:val="00CB3F46"/>
    <w:rsid w:val="00CB3F71"/>
    <w:rsid w:val="00CB476E"/>
    <w:rsid w:val="00CB48B0"/>
    <w:rsid w:val="00CB57B7"/>
    <w:rsid w:val="00CB5B6C"/>
    <w:rsid w:val="00CB5D2D"/>
    <w:rsid w:val="00CB602A"/>
    <w:rsid w:val="00CB652A"/>
    <w:rsid w:val="00CB71A6"/>
    <w:rsid w:val="00CC1700"/>
    <w:rsid w:val="00CC1B8C"/>
    <w:rsid w:val="00CC20EB"/>
    <w:rsid w:val="00CC2D10"/>
    <w:rsid w:val="00CC2F08"/>
    <w:rsid w:val="00CC30A5"/>
    <w:rsid w:val="00CC3252"/>
    <w:rsid w:val="00CC32CE"/>
    <w:rsid w:val="00CC47ED"/>
    <w:rsid w:val="00CC4FCF"/>
    <w:rsid w:val="00CC6395"/>
    <w:rsid w:val="00CC6A80"/>
    <w:rsid w:val="00CC73D5"/>
    <w:rsid w:val="00CC7A34"/>
    <w:rsid w:val="00CC7AE7"/>
    <w:rsid w:val="00CC7E13"/>
    <w:rsid w:val="00CD0186"/>
    <w:rsid w:val="00CD0C33"/>
    <w:rsid w:val="00CD1557"/>
    <w:rsid w:val="00CD187E"/>
    <w:rsid w:val="00CD1B55"/>
    <w:rsid w:val="00CD1C12"/>
    <w:rsid w:val="00CD2C66"/>
    <w:rsid w:val="00CD33BF"/>
    <w:rsid w:val="00CD375A"/>
    <w:rsid w:val="00CD37F7"/>
    <w:rsid w:val="00CD38C9"/>
    <w:rsid w:val="00CD4E2E"/>
    <w:rsid w:val="00CD5001"/>
    <w:rsid w:val="00CD5768"/>
    <w:rsid w:val="00CD589D"/>
    <w:rsid w:val="00CD69EA"/>
    <w:rsid w:val="00CD7352"/>
    <w:rsid w:val="00CD7454"/>
    <w:rsid w:val="00CD7588"/>
    <w:rsid w:val="00CD77E7"/>
    <w:rsid w:val="00CD7D85"/>
    <w:rsid w:val="00CD7D94"/>
    <w:rsid w:val="00CD7E65"/>
    <w:rsid w:val="00CE029B"/>
    <w:rsid w:val="00CE1D48"/>
    <w:rsid w:val="00CE2B93"/>
    <w:rsid w:val="00CE7127"/>
    <w:rsid w:val="00CF06DE"/>
    <w:rsid w:val="00CF1C5E"/>
    <w:rsid w:val="00CF2309"/>
    <w:rsid w:val="00CF237A"/>
    <w:rsid w:val="00CF23AE"/>
    <w:rsid w:val="00CF2CE5"/>
    <w:rsid w:val="00CF3CFC"/>
    <w:rsid w:val="00CF3F51"/>
    <w:rsid w:val="00CF51D2"/>
    <w:rsid w:val="00CF5210"/>
    <w:rsid w:val="00CF535F"/>
    <w:rsid w:val="00CF574C"/>
    <w:rsid w:val="00CF6428"/>
    <w:rsid w:val="00CF69AD"/>
    <w:rsid w:val="00CF6C5E"/>
    <w:rsid w:val="00CF7548"/>
    <w:rsid w:val="00CF781F"/>
    <w:rsid w:val="00CF7C74"/>
    <w:rsid w:val="00CF7EBC"/>
    <w:rsid w:val="00CF7F6D"/>
    <w:rsid w:val="00D00661"/>
    <w:rsid w:val="00D017F2"/>
    <w:rsid w:val="00D01BC6"/>
    <w:rsid w:val="00D01F05"/>
    <w:rsid w:val="00D020BD"/>
    <w:rsid w:val="00D02308"/>
    <w:rsid w:val="00D02BE5"/>
    <w:rsid w:val="00D03071"/>
    <w:rsid w:val="00D04658"/>
    <w:rsid w:val="00D05162"/>
    <w:rsid w:val="00D06173"/>
    <w:rsid w:val="00D0682A"/>
    <w:rsid w:val="00D06AB6"/>
    <w:rsid w:val="00D07462"/>
    <w:rsid w:val="00D1022E"/>
    <w:rsid w:val="00D12D69"/>
    <w:rsid w:val="00D12EAA"/>
    <w:rsid w:val="00D1322F"/>
    <w:rsid w:val="00D13F61"/>
    <w:rsid w:val="00D14A43"/>
    <w:rsid w:val="00D14E34"/>
    <w:rsid w:val="00D15490"/>
    <w:rsid w:val="00D15505"/>
    <w:rsid w:val="00D1746A"/>
    <w:rsid w:val="00D178FB"/>
    <w:rsid w:val="00D17A0F"/>
    <w:rsid w:val="00D17D59"/>
    <w:rsid w:val="00D17FD3"/>
    <w:rsid w:val="00D2070D"/>
    <w:rsid w:val="00D20871"/>
    <w:rsid w:val="00D20A2D"/>
    <w:rsid w:val="00D2168A"/>
    <w:rsid w:val="00D22182"/>
    <w:rsid w:val="00D22C5E"/>
    <w:rsid w:val="00D2346B"/>
    <w:rsid w:val="00D23FEB"/>
    <w:rsid w:val="00D240B2"/>
    <w:rsid w:val="00D24162"/>
    <w:rsid w:val="00D25B71"/>
    <w:rsid w:val="00D268C2"/>
    <w:rsid w:val="00D26D14"/>
    <w:rsid w:val="00D26D1E"/>
    <w:rsid w:val="00D26D21"/>
    <w:rsid w:val="00D27647"/>
    <w:rsid w:val="00D30272"/>
    <w:rsid w:val="00D308F3"/>
    <w:rsid w:val="00D31206"/>
    <w:rsid w:val="00D317E6"/>
    <w:rsid w:val="00D328F8"/>
    <w:rsid w:val="00D3314A"/>
    <w:rsid w:val="00D34283"/>
    <w:rsid w:val="00D3438B"/>
    <w:rsid w:val="00D34F30"/>
    <w:rsid w:val="00D353B1"/>
    <w:rsid w:val="00D353F0"/>
    <w:rsid w:val="00D357B8"/>
    <w:rsid w:val="00D35D48"/>
    <w:rsid w:val="00D361FB"/>
    <w:rsid w:val="00D36BE5"/>
    <w:rsid w:val="00D3752B"/>
    <w:rsid w:val="00D376F4"/>
    <w:rsid w:val="00D40318"/>
    <w:rsid w:val="00D40D7C"/>
    <w:rsid w:val="00D40FA6"/>
    <w:rsid w:val="00D41034"/>
    <w:rsid w:val="00D41C2A"/>
    <w:rsid w:val="00D4223D"/>
    <w:rsid w:val="00D4231A"/>
    <w:rsid w:val="00D425C4"/>
    <w:rsid w:val="00D42A51"/>
    <w:rsid w:val="00D42AB4"/>
    <w:rsid w:val="00D42D7D"/>
    <w:rsid w:val="00D42E7B"/>
    <w:rsid w:val="00D43685"/>
    <w:rsid w:val="00D4394A"/>
    <w:rsid w:val="00D4402F"/>
    <w:rsid w:val="00D44911"/>
    <w:rsid w:val="00D453A5"/>
    <w:rsid w:val="00D4642D"/>
    <w:rsid w:val="00D465F8"/>
    <w:rsid w:val="00D47168"/>
    <w:rsid w:val="00D471AB"/>
    <w:rsid w:val="00D47D80"/>
    <w:rsid w:val="00D47E7D"/>
    <w:rsid w:val="00D500D7"/>
    <w:rsid w:val="00D50110"/>
    <w:rsid w:val="00D50CE3"/>
    <w:rsid w:val="00D5171A"/>
    <w:rsid w:val="00D52B1D"/>
    <w:rsid w:val="00D52B92"/>
    <w:rsid w:val="00D53740"/>
    <w:rsid w:val="00D537F1"/>
    <w:rsid w:val="00D538AB"/>
    <w:rsid w:val="00D53B14"/>
    <w:rsid w:val="00D53F9D"/>
    <w:rsid w:val="00D54051"/>
    <w:rsid w:val="00D54457"/>
    <w:rsid w:val="00D54C4A"/>
    <w:rsid w:val="00D550D2"/>
    <w:rsid w:val="00D55CE8"/>
    <w:rsid w:val="00D57DB8"/>
    <w:rsid w:val="00D57F85"/>
    <w:rsid w:val="00D607D9"/>
    <w:rsid w:val="00D609AA"/>
    <w:rsid w:val="00D60DC9"/>
    <w:rsid w:val="00D61059"/>
    <w:rsid w:val="00D62499"/>
    <w:rsid w:val="00D6347A"/>
    <w:rsid w:val="00D64DF8"/>
    <w:rsid w:val="00D653E2"/>
    <w:rsid w:val="00D661E9"/>
    <w:rsid w:val="00D66AFC"/>
    <w:rsid w:val="00D67353"/>
    <w:rsid w:val="00D67B19"/>
    <w:rsid w:val="00D67DF0"/>
    <w:rsid w:val="00D67F60"/>
    <w:rsid w:val="00D7027F"/>
    <w:rsid w:val="00D7065C"/>
    <w:rsid w:val="00D710FE"/>
    <w:rsid w:val="00D7170A"/>
    <w:rsid w:val="00D71870"/>
    <w:rsid w:val="00D71D53"/>
    <w:rsid w:val="00D72205"/>
    <w:rsid w:val="00D727B0"/>
    <w:rsid w:val="00D73418"/>
    <w:rsid w:val="00D734EC"/>
    <w:rsid w:val="00D738D6"/>
    <w:rsid w:val="00D73EC5"/>
    <w:rsid w:val="00D7431A"/>
    <w:rsid w:val="00D743B9"/>
    <w:rsid w:val="00D7482B"/>
    <w:rsid w:val="00D755EB"/>
    <w:rsid w:val="00D7586A"/>
    <w:rsid w:val="00D75CAC"/>
    <w:rsid w:val="00D75EFA"/>
    <w:rsid w:val="00D76C47"/>
    <w:rsid w:val="00D76FB2"/>
    <w:rsid w:val="00D77BBD"/>
    <w:rsid w:val="00D77E3D"/>
    <w:rsid w:val="00D8001A"/>
    <w:rsid w:val="00D803CC"/>
    <w:rsid w:val="00D81AE4"/>
    <w:rsid w:val="00D81C1B"/>
    <w:rsid w:val="00D81C35"/>
    <w:rsid w:val="00D826FE"/>
    <w:rsid w:val="00D83162"/>
    <w:rsid w:val="00D83268"/>
    <w:rsid w:val="00D83C2C"/>
    <w:rsid w:val="00D858AC"/>
    <w:rsid w:val="00D86AF2"/>
    <w:rsid w:val="00D87397"/>
    <w:rsid w:val="00D87649"/>
    <w:rsid w:val="00D87E00"/>
    <w:rsid w:val="00D9134D"/>
    <w:rsid w:val="00D9182D"/>
    <w:rsid w:val="00D9246C"/>
    <w:rsid w:val="00D929A9"/>
    <w:rsid w:val="00D92DB6"/>
    <w:rsid w:val="00D950B0"/>
    <w:rsid w:val="00D950F8"/>
    <w:rsid w:val="00D95A30"/>
    <w:rsid w:val="00D95BB5"/>
    <w:rsid w:val="00D974A3"/>
    <w:rsid w:val="00DA041F"/>
    <w:rsid w:val="00DA2A8D"/>
    <w:rsid w:val="00DA3170"/>
    <w:rsid w:val="00DA31EC"/>
    <w:rsid w:val="00DA33E2"/>
    <w:rsid w:val="00DA3C76"/>
    <w:rsid w:val="00DA3D9A"/>
    <w:rsid w:val="00DA3F42"/>
    <w:rsid w:val="00DA62A8"/>
    <w:rsid w:val="00DA7A03"/>
    <w:rsid w:val="00DA7CA6"/>
    <w:rsid w:val="00DB037A"/>
    <w:rsid w:val="00DB03FD"/>
    <w:rsid w:val="00DB06F2"/>
    <w:rsid w:val="00DB0A3B"/>
    <w:rsid w:val="00DB0CE0"/>
    <w:rsid w:val="00DB0D80"/>
    <w:rsid w:val="00DB1298"/>
    <w:rsid w:val="00DB1418"/>
    <w:rsid w:val="00DB1818"/>
    <w:rsid w:val="00DB2482"/>
    <w:rsid w:val="00DB26E5"/>
    <w:rsid w:val="00DB3580"/>
    <w:rsid w:val="00DB3C17"/>
    <w:rsid w:val="00DB41A0"/>
    <w:rsid w:val="00DB4D89"/>
    <w:rsid w:val="00DB4F3B"/>
    <w:rsid w:val="00DB5892"/>
    <w:rsid w:val="00DB5E33"/>
    <w:rsid w:val="00DB616C"/>
    <w:rsid w:val="00DB62FE"/>
    <w:rsid w:val="00DB675E"/>
    <w:rsid w:val="00DB704B"/>
    <w:rsid w:val="00DC0148"/>
    <w:rsid w:val="00DC0869"/>
    <w:rsid w:val="00DC0938"/>
    <w:rsid w:val="00DC0A26"/>
    <w:rsid w:val="00DC0DC7"/>
    <w:rsid w:val="00DC14D4"/>
    <w:rsid w:val="00DC1817"/>
    <w:rsid w:val="00DC1A44"/>
    <w:rsid w:val="00DC1DD3"/>
    <w:rsid w:val="00DC1F4F"/>
    <w:rsid w:val="00DC309B"/>
    <w:rsid w:val="00DC3A7D"/>
    <w:rsid w:val="00DC41CF"/>
    <w:rsid w:val="00DC4BCB"/>
    <w:rsid w:val="00DC4DA2"/>
    <w:rsid w:val="00DC5085"/>
    <w:rsid w:val="00DC538E"/>
    <w:rsid w:val="00DC53DE"/>
    <w:rsid w:val="00DC638D"/>
    <w:rsid w:val="00DC643C"/>
    <w:rsid w:val="00DC666B"/>
    <w:rsid w:val="00DC697E"/>
    <w:rsid w:val="00DC7DB2"/>
    <w:rsid w:val="00DC7E38"/>
    <w:rsid w:val="00DD0469"/>
    <w:rsid w:val="00DD0814"/>
    <w:rsid w:val="00DD10F9"/>
    <w:rsid w:val="00DD11DC"/>
    <w:rsid w:val="00DD1FFB"/>
    <w:rsid w:val="00DD27BA"/>
    <w:rsid w:val="00DD2CB7"/>
    <w:rsid w:val="00DD37C1"/>
    <w:rsid w:val="00DD40F3"/>
    <w:rsid w:val="00DD416B"/>
    <w:rsid w:val="00DD4287"/>
    <w:rsid w:val="00DD48AA"/>
    <w:rsid w:val="00DD4F95"/>
    <w:rsid w:val="00DD59A1"/>
    <w:rsid w:val="00DD6161"/>
    <w:rsid w:val="00DD6CF2"/>
    <w:rsid w:val="00DD727B"/>
    <w:rsid w:val="00DD769E"/>
    <w:rsid w:val="00DE065F"/>
    <w:rsid w:val="00DE1DC4"/>
    <w:rsid w:val="00DE22CB"/>
    <w:rsid w:val="00DE2EB5"/>
    <w:rsid w:val="00DE3643"/>
    <w:rsid w:val="00DE3659"/>
    <w:rsid w:val="00DE382E"/>
    <w:rsid w:val="00DE41FF"/>
    <w:rsid w:val="00DE541C"/>
    <w:rsid w:val="00DE6121"/>
    <w:rsid w:val="00DE6A96"/>
    <w:rsid w:val="00DE704C"/>
    <w:rsid w:val="00DE7096"/>
    <w:rsid w:val="00DE7843"/>
    <w:rsid w:val="00DE7BD2"/>
    <w:rsid w:val="00DE7CC1"/>
    <w:rsid w:val="00DF01C2"/>
    <w:rsid w:val="00DF13AB"/>
    <w:rsid w:val="00DF1FBA"/>
    <w:rsid w:val="00DF2B1F"/>
    <w:rsid w:val="00DF422E"/>
    <w:rsid w:val="00DF46E1"/>
    <w:rsid w:val="00DF4EC0"/>
    <w:rsid w:val="00DF4ED6"/>
    <w:rsid w:val="00DF5015"/>
    <w:rsid w:val="00DF529C"/>
    <w:rsid w:val="00DF6111"/>
    <w:rsid w:val="00DF6245"/>
    <w:rsid w:val="00DF62CD"/>
    <w:rsid w:val="00DF66FF"/>
    <w:rsid w:val="00DF72CB"/>
    <w:rsid w:val="00E000E0"/>
    <w:rsid w:val="00E00E0E"/>
    <w:rsid w:val="00E01892"/>
    <w:rsid w:val="00E02386"/>
    <w:rsid w:val="00E028A7"/>
    <w:rsid w:val="00E02BBF"/>
    <w:rsid w:val="00E03491"/>
    <w:rsid w:val="00E03601"/>
    <w:rsid w:val="00E0518A"/>
    <w:rsid w:val="00E05EE4"/>
    <w:rsid w:val="00E06188"/>
    <w:rsid w:val="00E06339"/>
    <w:rsid w:val="00E068A9"/>
    <w:rsid w:val="00E0715E"/>
    <w:rsid w:val="00E0726A"/>
    <w:rsid w:val="00E0739E"/>
    <w:rsid w:val="00E07B80"/>
    <w:rsid w:val="00E07CEF"/>
    <w:rsid w:val="00E1069B"/>
    <w:rsid w:val="00E11089"/>
    <w:rsid w:val="00E1109D"/>
    <w:rsid w:val="00E1163D"/>
    <w:rsid w:val="00E1165A"/>
    <w:rsid w:val="00E11FEA"/>
    <w:rsid w:val="00E12994"/>
    <w:rsid w:val="00E12D8A"/>
    <w:rsid w:val="00E1304B"/>
    <w:rsid w:val="00E13879"/>
    <w:rsid w:val="00E13E08"/>
    <w:rsid w:val="00E142ED"/>
    <w:rsid w:val="00E14E38"/>
    <w:rsid w:val="00E15274"/>
    <w:rsid w:val="00E15309"/>
    <w:rsid w:val="00E15437"/>
    <w:rsid w:val="00E1556B"/>
    <w:rsid w:val="00E15785"/>
    <w:rsid w:val="00E161E7"/>
    <w:rsid w:val="00E16F54"/>
    <w:rsid w:val="00E170F0"/>
    <w:rsid w:val="00E175AC"/>
    <w:rsid w:val="00E176D5"/>
    <w:rsid w:val="00E20F21"/>
    <w:rsid w:val="00E21106"/>
    <w:rsid w:val="00E224B2"/>
    <w:rsid w:val="00E22654"/>
    <w:rsid w:val="00E22B30"/>
    <w:rsid w:val="00E235B8"/>
    <w:rsid w:val="00E235D2"/>
    <w:rsid w:val="00E236EC"/>
    <w:rsid w:val="00E23AA9"/>
    <w:rsid w:val="00E249CB"/>
    <w:rsid w:val="00E24FD6"/>
    <w:rsid w:val="00E26218"/>
    <w:rsid w:val="00E26D54"/>
    <w:rsid w:val="00E26D5E"/>
    <w:rsid w:val="00E2705E"/>
    <w:rsid w:val="00E30F96"/>
    <w:rsid w:val="00E3101C"/>
    <w:rsid w:val="00E318B8"/>
    <w:rsid w:val="00E32261"/>
    <w:rsid w:val="00E32291"/>
    <w:rsid w:val="00E3280C"/>
    <w:rsid w:val="00E34F0F"/>
    <w:rsid w:val="00E34FC6"/>
    <w:rsid w:val="00E359A5"/>
    <w:rsid w:val="00E35DD8"/>
    <w:rsid w:val="00E364B1"/>
    <w:rsid w:val="00E400C8"/>
    <w:rsid w:val="00E40EDA"/>
    <w:rsid w:val="00E41DEF"/>
    <w:rsid w:val="00E42066"/>
    <w:rsid w:val="00E42D06"/>
    <w:rsid w:val="00E42E44"/>
    <w:rsid w:val="00E430D4"/>
    <w:rsid w:val="00E431E0"/>
    <w:rsid w:val="00E432B0"/>
    <w:rsid w:val="00E438CF"/>
    <w:rsid w:val="00E43B55"/>
    <w:rsid w:val="00E43BA9"/>
    <w:rsid w:val="00E43CA6"/>
    <w:rsid w:val="00E43CD2"/>
    <w:rsid w:val="00E446C0"/>
    <w:rsid w:val="00E446F5"/>
    <w:rsid w:val="00E44D45"/>
    <w:rsid w:val="00E44F8F"/>
    <w:rsid w:val="00E454AE"/>
    <w:rsid w:val="00E45B5D"/>
    <w:rsid w:val="00E46116"/>
    <w:rsid w:val="00E46A5D"/>
    <w:rsid w:val="00E46A73"/>
    <w:rsid w:val="00E474B0"/>
    <w:rsid w:val="00E50BF0"/>
    <w:rsid w:val="00E52881"/>
    <w:rsid w:val="00E53DAF"/>
    <w:rsid w:val="00E546EB"/>
    <w:rsid w:val="00E557B9"/>
    <w:rsid w:val="00E5586C"/>
    <w:rsid w:val="00E55A6C"/>
    <w:rsid w:val="00E55DD5"/>
    <w:rsid w:val="00E5605E"/>
    <w:rsid w:val="00E567C2"/>
    <w:rsid w:val="00E57431"/>
    <w:rsid w:val="00E6048B"/>
    <w:rsid w:val="00E613A5"/>
    <w:rsid w:val="00E62609"/>
    <w:rsid w:val="00E637CE"/>
    <w:rsid w:val="00E640A4"/>
    <w:rsid w:val="00E647FA"/>
    <w:rsid w:val="00E64990"/>
    <w:rsid w:val="00E654BC"/>
    <w:rsid w:val="00E6596F"/>
    <w:rsid w:val="00E65C15"/>
    <w:rsid w:val="00E666CB"/>
    <w:rsid w:val="00E666EC"/>
    <w:rsid w:val="00E66C93"/>
    <w:rsid w:val="00E70726"/>
    <w:rsid w:val="00E70A49"/>
    <w:rsid w:val="00E70E85"/>
    <w:rsid w:val="00E710C5"/>
    <w:rsid w:val="00E715D4"/>
    <w:rsid w:val="00E71AB7"/>
    <w:rsid w:val="00E71ABE"/>
    <w:rsid w:val="00E721F6"/>
    <w:rsid w:val="00E72386"/>
    <w:rsid w:val="00E72C26"/>
    <w:rsid w:val="00E73668"/>
    <w:rsid w:val="00E7367D"/>
    <w:rsid w:val="00E743D7"/>
    <w:rsid w:val="00E7444D"/>
    <w:rsid w:val="00E75346"/>
    <w:rsid w:val="00E756CC"/>
    <w:rsid w:val="00E75900"/>
    <w:rsid w:val="00E75B73"/>
    <w:rsid w:val="00E76A73"/>
    <w:rsid w:val="00E76BB9"/>
    <w:rsid w:val="00E77645"/>
    <w:rsid w:val="00E778FF"/>
    <w:rsid w:val="00E77965"/>
    <w:rsid w:val="00E77BB5"/>
    <w:rsid w:val="00E8047D"/>
    <w:rsid w:val="00E80D99"/>
    <w:rsid w:val="00E82648"/>
    <w:rsid w:val="00E8277A"/>
    <w:rsid w:val="00E82C01"/>
    <w:rsid w:val="00E82EE5"/>
    <w:rsid w:val="00E83942"/>
    <w:rsid w:val="00E83B2E"/>
    <w:rsid w:val="00E84241"/>
    <w:rsid w:val="00E84DFE"/>
    <w:rsid w:val="00E8502E"/>
    <w:rsid w:val="00E85ABC"/>
    <w:rsid w:val="00E85C66"/>
    <w:rsid w:val="00E861F5"/>
    <w:rsid w:val="00E868FD"/>
    <w:rsid w:val="00E86B63"/>
    <w:rsid w:val="00E87171"/>
    <w:rsid w:val="00E87757"/>
    <w:rsid w:val="00E877F7"/>
    <w:rsid w:val="00E907D0"/>
    <w:rsid w:val="00E9095F"/>
    <w:rsid w:val="00E90B98"/>
    <w:rsid w:val="00E91092"/>
    <w:rsid w:val="00E9299F"/>
    <w:rsid w:val="00E92ED5"/>
    <w:rsid w:val="00E93193"/>
    <w:rsid w:val="00E93314"/>
    <w:rsid w:val="00E93957"/>
    <w:rsid w:val="00E93B0B"/>
    <w:rsid w:val="00E93C7B"/>
    <w:rsid w:val="00E961F9"/>
    <w:rsid w:val="00E9659F"/>
    <w:rsid w:val="00E96C28"/>
    <w:rsid w:val="00E96DDF"/>
    <w:rsid w:val="00E97B4A"/>
    <w:rsid w:val="00E97BA9"/>
    <w:rsid w:val="00EA03E4"/>
    <w:rsid w:val="00EA197F"/>
    <w:rsid w:val="00EA1EE8"/>
    <w:rsid w:val="00EA20DE"/>
    <w:rsid w:val="00EA24E4"/>
    <w:rsid w:val="00EA4440"/>
    <w:rsid w:val="00EA4B58"/>
    <w:rsid w:val="00EA51C9"/>
    <w:rsid w:val="00EA59F6"/>
    <w:rsid w:val="00EA667C"/>
    <w:rsid w:val="00EA6711"/>
    <w:rsid w:val="00EA6D0A"/>
    <w:rsid w:val="00EA7444"/>
    <w:rsid w:val="00EA797A"/>
    <w:rsid w:val="00EB09D7"/>
    <w:rsid w:val="00EB145B"/>
    <w:rsid w:val="00EB2CE6"/>
    <w:rsid w:val="00EB3931"/>
    <w:rsid w:val="00EB3B93"/>
    <w:rsid w:val="00EB3CDA"/>
    <w:rsid w:val="00EB3DFD"/>
    <w:rsid w:val="00EB4A11"/>
    <w:rsid w:val="00EB4DC8"/>
    <w:rsid w:val="00EB58E5"/>
    <w:rsid w:val="00EB6387"/>
    <w:rsid w:val="00EB7F9A"/>
    <w:rsid w:val="00EC0791"/>
    <w:rsid w:val="00EC0A85"/>
    <w:rsid w:val="00EC0FF7"/>
    <w:rsid w:val="00EC123A"/>
    <w:rsid w:val="00EC13DF"/>
    <w:rsid w:val="00EC2A74"/>
    <w:rsid w:val="00EC2B09"/>
    <w:rsid w:val="00EC2B8E"/>
    <w:rsid w:val="00EC3C08"/>
    <w:rsid w:val="00EC431C"/>
    <w:rsid w:val="00EC4A25"/>
    <w:rsid w:val="00EC4A30"/>
    <w:rsid w:val="00EC58D9"/>
    <w:rsid w:val="00EC5A0B"/>
    <w:rsid w:val="00EC66BD"/>
    <w:rsid w:val="00EC6C25"/>
    <w:rsid w:val="00EC6EAE"/>
    <w:rsid w:val="00EC7EC2"/>
    <w:rsid w:val="00ED01FA"/>
    <w:rsid w:val="00ED0330"/>
    <w:rsid w:val="00ED0859"/>
    <w:rsid w:val="00ED09FF"/>
    <w:rsid w:val="00ED1169"/>
    <w:rsid w:val="00ED20DA"/>
    <w:rsid w:val="00ED2C0E"/>
    <w:rsid w:val="00ED2FD5"/>
    <w:rsid w:val="00ED316E"/>
    <w:rsid w:val="00ED31A9"/>
    <w:rsid w:val="00ED330A"/>
    <w:rsid w:val="00ED331E"/>
    <w:rsid w:val="00ED39EB"/>
    <w:rsid w:val="00ED3B07"/>
    <w:rsid w:val="00ED48C9"/>
    <w:rsid w:val="00ED531B"/>
    <w:rsid w:val="00ED5AE2"/>
    <w:rsid w:val="00ED645F"/>
    <w:rsid w:val="00ED71E2"/>
    <w:rsid w:val="00ED77F3"/>
    <w:rsid w:val="00EE0A0A"/>
    <w:rsid w:val="00EE0CB9"/>
    <w:rsid w:val="00EE1ADF"/>
    <w:rsid w:val="00EE1DDD"/>
    <w:rsid w:val="00EE1E45"/>
    <w:rsid w:val="00EE1F6A"/>
    <w:rsid w:val="00EE25B2"/>
    <w:rsid w:val="00EE2893"/>
    <w:rsid w:val="00EE2CEC"/>
    <w:rsid w:val="00EE3671"/>
    <w:rsid w:val="00EE403F"/>
    <w:rsid w:val="00EE4A1F"/>
    <w:rsid w:val="00EE4B25"/>
    <w:rsid w:val="00EE5182"/>
    <w:rsid w:val="00EE5BBA"/>
    <w:rsid w:val="00EE6103"/>
    <w:rsid w:val="00EE62D7"/>
    <w:rsid w:val="00EE63A3"/>
    <w:rsid w:val="00EE6437"/>
    <w:rsid w:val="00EE654D"/>
    <w:rsid w:val="00EE793D"/>
    <w:rsid w:val="00EF0038"/>
    <w:rsid w:val="00EF011A"/>
    <w:rsid w:val="00EF02F9"/>
    <w:rsid w:val="00EF03F4"/>
    <w:rsid w:val="00EF052A"/>
    <w:rsid w:val="00EF0976"/>
    <w:rsid w:val="00EF179C"/>
    <w:rsid w:val="00EF22D0"/>
    <w:rsid w:val="00EF2402"/>
    <w:rsid w:val="00EF2F8E"/>
    <w:rsid w:val="00EF2FFD"/>
    <w:rsid w:val="00EF3754"/>
    <w:rsid w:val="00EF39AC"/>
    <w:rsid w:val="00EF3C78"/>
    <w:rsid w:val="00EF3D5C"/>
    <w:rsid w:val="00EF5333"/>
    <w:rsid w:val="00EF570A"/>
    <w:rsid w:val="00EF583D"/>
    <w:rsid w:val="00EF5ED4"/>
    <w:rsid w:val="00EF6396"/>
    <w:rsid w:val="00EF6C7B"/>
    <w:rsid w:val="00EF6D53"/>
    <w:rsid w:val="00EF71A0"/>
    <w:rsid w:val="00F01F13"/>
    <w:rsid w:val="00F02192"/>
    <w:rsid w:val="00F025A2"/>
    <w:rsid w:val="00F027A4"/>
    <w:rsid w:val="00F02DB5"/>
    <w:rsid w:val="00F035C1"/>
    <w:rsid w:val="00F038B0"/>
    <w:rsid w:val="00F03E2A"/>
    <w:rsid w:val="00F03FAF"/>
    <w:rsid w:val="00F04712"/>
    <w:rsid w:val="00F04BFD"/>
    <w:rsid w:val="00F050AA"/>
    <w:rsid w:val="00F0570D"/>
    <w:rsid w:val="00F05B5C"/>
    <w:rsid w:val="00F05DC2"/>
    <w:rsid w:val="00F05E90"/>
    <w:rsid w:val="00F06513"/>
    <w:rsid w:val="00F06BA8"/>
    <w:rsid w:val="00F06D26"/>
    <w:rsid w:val="00F07563"/>
    <w:rsid w:val="00F0768A"/>
    <w:rsid w:val="00F07B8F"/>
    <w:rsid w:val="00F10161"/>
    <w:rsid w:val="00F10308"/>
    <w:rsid w:val="00F103E6"/>
    <w:rsid w:val="00F104D9"/>
    <w:rsid w:val="00F1064C"/>
    <w:rsid w:val="00F10A04"/>
    <w:rsid w:val="00F115F0"/>
    <w:rsid w:val="00F11914"/>
    <w:rsid w:val="00F12DFB"/>
    <w:rsid w:val="00F12F2D"/>
    <w:rsid w:val="00F14791"/>
    <w:rsid w:val="00F14C5F"/>
    <w:rsid w:val="00F15260"/>
    <w:rsid w:val="00F1595E"/>
    <w:rsid w:val="00F15D13"/>
    <w:rsid w:val="00F1741A"/>
    <w:rsid w:val="00F200C2"/>
    <w:rsid w:val="00F200E3"/>
    <w:rsid w:val="00F2015A"/>
    <w:rsid w:val="00F21E9B"/>
    <w:rsid w:val="00F22311"/>
    <w:rsid w:val="00F22687"/>
    <w:rsid w:val="00F22DE4"/>
    <w:rsid w:val="00F22EC7"/>
    <w:rsid w:val="00F235FA"/>
    <w:rsid w:val="00F23882"/>
    <w:rsid w:val="00F23A2F"/>
    <w:rsid w:val="00F24B2F"/>
    <w:rsid w:val="00F24EA0"/>
    <w:rsid w:val="00F2554E"/>
    <w:rsid w:val="00F26809"/>
    <w:rsid w:val="00F2690D"/>
    <w:rsid w:val="00F2738F"/>
    <w:rsid w:val="00F27651"/>
    <w:rsid w:val="00F27E38"/>
    <w:rsid w:val="00F3008E"/>
    <w:rsid w:val="00F305BA"/>
    <w:rsid w:val="00F31DD2"/>
    <w:rsid w:val="00F32205"/>
    <w:rsid w:val="00F3318F"/>
    <w:rsid w:val="00F33332"/>
    <w:rsid w:val="00F34150"/>
    <w:rsid w:val="00F34AB8"/>
    <w:rsid w:val="00F350EE"/>
    <w:rsid w:val="00F360A7"/>
    <w:rsid w:val="00F3610F"/>
    <w:rsid w:val="00F3636F"/>
    <w:rsid w:val="00F369D5"/>
    <w:rsid w:val="00F36A8D"/>
    <w:rsid w:val="00F372A1"/>
    <w:rsid w:val="00F376E4"/>
    <w:rsid w:val="00F37E43"/>
    <w:rsid w:val="00F4017E"/>
    <w:rsid w:val="00F40581"/>
    <w:rsid w:val="00F40623"/>
    <w:rsid w:val="00F40F6C"/>
    <w:rsid w:val="00F41B2E"/>
    <w:rsid w:val="00F41B6E"/>
    <w:rsid w:val="00F42287"/>
    <w:rsid w:val="00F42EC3"/>
    <w:rsid w:val="00F43520"/>
    <w:rsid w:val="00F43EF5"/>
    <w:rsid w:val="00F44347"/>
    <w:rsid w:val="00F4465C"/>
    <w:rsid w:val="00F45366"/>
    <w:rsid w:val="00F45946"/>
    <w:rsid w:val="00F46150"/>
    <w:rsid w:val="00F465B7"/>
    <w:rsid w:val="00F47487"/>
    <w:rsid w:val="00F474FA"/>
    <w:rsid w:val="00F4795E"/>
    <w:rsid w:val="00F47A31"/>
    <w:rsid w:val="00F47C47"/>
    <w:rsid w:val="00F47DD5"/>
    <w:rsid w:val="00F47F16"/>
    <w:rsid w:val="00F50537"/>
    <w:rsid w:val="00F51565"/>
    <w:rsid w:val="00F5191E"/>
    <w:rsid w:val="00F51A63"/>
    <w:rsid w:val="00F52104"/>
    <w:rsid w:val="00F52641"/>
    <w:rsid w:val="00F53F12"/>
    <w:rsid w:val="00F54E64"/>
    <w:rsid w:val="00F56869"/>
    <w:rsid w:val="00F56B2D"/>
    <w:rsid w:val="00F56F72"/>
    <w:rsid w:val="00F57E54"/>
    <w:rsid w:val="00F608F4"/>
    <w:rsid w:val="00F60FEC"/>
    <w:rsid w:val="00F61D94"/>
    <w:rsid w:val="00F621A3"/>
    <w:rsid w:val="00F6224C"/>
    <w:rsid w:val="00F62996"/>
    <w:rsid w:val="00F6318C"/>
    <w:rsid w:val="00F639B0"/>
    <w:rsid w:val="00F64123"/>
    <w:rsid w:val="00F653B8"/>
    <w:rsid w:val="00F653C0"/>
    <w:rsid w:val="00F664B2"/>
    <w:rsid w:val="00F66ECF"/>
    <w:rsid w:val="00F671A9"/>
    <w:rsid w:val="00F7042F"/>
    <w:rsid w:val="00F7107C"/>
    <w:rsid w:val="00F7115E"/>
    <w:rsid w:val="00F715F5"/>
    <w:rsid w:val="00F718B2"/>
    <w:rsid w:val="00F71AE2"/>
    <w:rsid w:val="00F72C87"/>
    <w:rsid w:val="00F72F20"/>
    <w:rsid w:val="00F7383F"/>
    <w:rsid w:val="00F73E49"/>
    <w:rsid w:val="00F7446F"/>
    <w:rsid w:val="00F745E5"/>
    <w:rsid w:val="00F7484B"/>
    <w:rsid w:val="00F748D5"/>
    <w:rsid w:val="00F749ED"/>
    <w:rsid w:val="00F74E52"/>
    <w:rsid w:val="00F765FF"/>
    <w:rsid w:val="00F76D08"/>
    <w:rsid w:val="00F80537"/>
    <w:rsid w:val="00F806BF"/>
    <w:rsid w:val="00F80CC4"/>
    <w:rsid w:val="00F8331E"/>
    <w:rsid w:val="00F8372E"/>
    <w:rsid w:val="00F839C1"/>
    <w:rsid w:val="00F8429A"/>
    <w:rsid w:val="00F85A6E"/>
    <w:rsid w:val="00F865A7"/>
    <w:rsid w:val="00F86EF6"/>
    <w:rsid w:val="00F8700E"/>
    <w:rsid w:val="00F912C8"/>
    <w:rsid w:val="00F91B74"/>
    <w:rsid w:val="00F91BC6"/>
    <w:rsid w:val="00F91D32"/>
    <w:rsid w:val="00F92688"/>
    <w:rsid w:val="00F92CB5"/>
    <w:rsid w:val="00F93160"/>
    <w:rsid w:val="00F93325"/>
    <w:rsid w:val="00F94015"/>
    <w:rsid w:val="00F9414D"/>
    <w:rsid w:val="00F943C4"/>
    <w:rsid w:val="00F948C8"/>
    <w:rsid w:val="00F962D5"/>
    <w:rsid w:val="00F964A0"/>
    <w:rsid w:val="00F96618"/>
    <w:rsid w:val="00F971BD"/>
    <w:rsid w:val="00F97886"/>
    <w:rsid w:val="00F97B5E"/>
    <w:rsid w:val="00F97D7B"/>
    <w:rsid w:val="00FA1093"/>
    <w:rsid w:val="00FA10FB"/>
    <w:rsid w:val="00FA1266"/>
    <w:rsid w:val="00FA1AB4"/>
    <w:rsid w:val="00FA27E8"/>
    <w:rsid w:val="00FA284E"/>
    <w:rsid w:val="00FA366D"/>
    <w:rsid w:val="00FA3E0C"/>
    <w:rsid w:val="00FA4110"/>
    <w:rsid w:val="00FA5301"/>
    <w:rsid w:val="00FA5AF6"/>
    <w:rsid w:val="00FA69F0"/>
    <w:rsid w:val="00FB0478"/>
    <w:rsid w:val="00FB055C"/>
    <w:rsid w:val="00FB0B07"/>
    <w:rsid w:val="00FB0BD1"/>
    <w:rsid w:val="00FB0D08"/>
    <w:rsid w:val="00FB0DE5"/>
    <w:rsid w:val="00FB0E62"/>
    <w:rsid w:val="00FB122C"/>
    <w:rsid w:val="00FB192F"/>
    <w:rsid w:val="00FB2C58"/>
    <w:rsid w:val="00FB2ED9"/>
    <w:rsid w:val="00FB4066"/>
    <w:rsid w:val="00FB4B85"/>
    <w:rsid w:val="00FB5046"/>
    <w:rsid w:val="00FB5DEB"/>
    <w:rsid w:val="00FC05E3"/>
    <w:rsid w:val="00FC081D"/>
    <w:rsid w:val="00FC1192"/>
    <w:rsid w:val="00FC1365"/>
    <w:rsid w:val="00FC1863"/>
    <w:rsid w:val="00FC1B8E"/>
    <w:rsid w:val="00FC1C6A"/>
    <w:rsid w:val="00FC1FB8"/>
    <w:rsid w:val="00FC293C"/>
    <w:rsid w:val="00FC3851"/>
    <w:rsid w:val="00FC3925"/>
    <w:rsid w:val="00FC3CCF"/>
    <w:rsid w:val="00FC5CF8"/>
    <w:rsid w:val="00FC6606"/>
    <w:rsid w:val="00FC6B31"/>
    <w:rsid w:val="00FC6CC0"/>
    <w:rsid w:val="00FC6EFA"/>
    <w:rsid w:val="00FC7281"/>
    <w:rsid w:val="00FC76C0"/>
    <w:rsid w:val="00FC7DF1"/>
    <w:rsid w:val="00FD0468"/>
    <w:rsid w:val="00FD0677"/>
    <w:rsid w:val="00FD0BC5"/>
    <w:rsid w:val="00FD15C1"/>
    <w:rsid w:val="00FD2B7E"/>
    <w:rsid w:val="00FD2D92"/>
    <w:rsid w:val="00FD30AA"/>
    <w:rsid w:val="00FD3708"/>
    <w:rsid w:val="00FD3F98"/>
    <w:rsid w:val="00FD40AE"/>
    <w:rsid w:val="00FD4E59"/>
    <w:rsid w:val="00FD5350"/>
    <w:rsid w:val="00FD5571"/>
    <w:rsid w:val="00FD5596"/>
    <w:rsid w:val="00FD5EEB"/>
    <w:rsid w:val="00FD728D"/>
    <w:rsid w:val="00FD7915"/>
    <w:rsid w:val="00FE01B4"/>
    <w:rsid w:val="00FE0221"/>
    <w:rsid w:val="00FE05D0"/>
    <w:rsid w:val="00FE11BF"/>
    <w:rsid w:val="00FE2125"/>
    <w:rsid w:val="00FE34F2"/>
    <w:rsid w:val="00FE429E"/>
    <w:rsid w:val="00FE4475"/>
    <w:rsid w:val="00FE44EB"/>
    <w:rsid w:val="00FE552C"/>
    <w:rsid w:val="00FE5A2B"/>
    <w:rsid w:val="00FE5AFB"/>
    <w:rsid w:val="00FE5F46"/>
    <w:rsid w:val="00FE5F6D"/>
    <w:rsid w:val="00FE6674"/>
    <w:rsid w:val="00FE67A3"/>
    <w:rsid w:val="00FE6B69"/>
    <w:rsid w:val="00FE72D8"/>
    <w:rsid w:val="00FF1784"/>
    <w:rsid w:val="00FF1953"/>
    <w:rsid w:val="00FF3150"/>
    <w:rsid w:val="00FF40E1"/>
    <w:rsid w:val="00FF412D"/>
    <w:rsid w:val="00FF4E01"/>
    <w:rsid w:val="00FF5A8C"/>
    <w:rsid w:val="00FF5E3E"/>
    <w:rsid w:val="00FF61F7"/>
    <w:rsid w:val="00FF6E4E"/>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iPriority="99"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aliases w:val="H1"/>
    <w:next w:val="Normal"/>
    <w:link w:val="Heading1Char"/>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60004"/>
    <w:pPr>
      <w:spacing w:before="120"/>
      <w:outlineLvl w:val="2"/>
    </w:pPr>
    <w:rPr>
      <w:sz w:val="28"/>
    </w:rPr>
  </w:style>
  <w:style w:type="paragraph" w:styleId="Heading4">
    <w:name w:val="heading 4"/>
    <w:aliases w:val="H4"/>
    <w:basedOn w:val="Heading3"/>
    <w:next w:val="Normal"/>
    <w:link w:val="Heading4Char"/>
    <w:qFormat/>
    <w:rsid w:val="00760004"/>
    <w:pPr>
      <w:ind w:left="1418" w:hanging="1418"/>
      <w:outlineLvl w:val="3"/>
    </w:pPr>
    <w:rPr>
      <w:sz w:val="24"/>
    </w:rPr>
  </w:style>
  <w:style w:type="paragraph" w:styleId="Heading5">
    <w:name w:val="heading 5"/>
    <w:aliases w:val="h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qFormat/>
    <w:rsid w:val="00760004"/>
    <w:pPr>
      <w:outlineLvl w:val="5"/>
    </w:pPr>
  </w:style>
  <w:style w:type="paragraph" w:styleId="Heading7">
    <w:name w:val="heading 7"/>
    <w:basedOn w:val="H6"/>
    <w:next w:val="Normal"/>
    <w:link w:val="Heading7Char"/>
    <w:qFormat/>
    <w:rsid w:val="00760004"/>
    <w:pPr>
      <w:outlineLvl w:val="6"/>
    </w:pPr>
  </w:style>
  <w:style w:type="paragraph" w:styleId="Heading8">
    <w:name w:val="heading 8"/>
    <w:basedOn w:val="Heading1"/>
    <w:next w:val="Normal"/>
    <w:link w:val="Heading8Char"/>
    <w:qFormat/>
    <w:rsid w:val="00760004"/>
    <w:pPr>
      <w:ind w:left="0" w:firstLine="0"/>
      <w:outlineLvl w:val="7"/>
    </w:pPr>
  </w:style>
  <w:style w:type="paragraph" w:styleId="Heading9">
    <w:name w:val="heading 9"/>
    <w:basedOn w:val="Heading8"/>
    <w:next w:val="Normal"/>
    <w:link w:val="Heading9Char"/>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aliases w:val="EN"/>
    <w:basedOn w:val="NO"/>
    <w:link w:val="EditorsNoteChar"/>
    <w:rsid w:val="00760004"/>
    <w:rPr>
      <w:color w:val="FF0000"/>
    </w:rPr>
  </w:style>
  <w:style w:type="paragraph" w:customStyle="1" w:styleId="TH">
    <w:name w:val="TH"/>
    <w:basedOn w:val="Normal"/>
    <w:link w:val="THChar"/>
    <w:qFormat/>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Char"/>
    <w:rsid w:val="00760004"/>
    <w:pPr>
      <w:ind w:left="851" w:hanging="851"/>
    </w:pPr>
  </w:style>
  <w:style w:type="paragraph" w:customStyle="1" w:styleId="ZH">
    <w:name w:val="ZH"/>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uiPriority w:val="99"/>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aliases w:val="H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aliases w:val="h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nhideWhenUsed/>
    <w:rsid w:val="00CD33BF"/>
    <w:rPr>
      <w:color w:val="0563C1" w:themeColor="hyperlink"/>
      <w:u w:val="single"/>
    </w:rPr>
  </w:style>
  <w:style w:type="character" w:customStyle="1" w:styleId="UnresolvedMention1">
    <w:name w:val="Unresolved Mention1"/>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qFormat/>
    <w:rsid w:val="00E26218"/>
    <w:rPr>
      <w:rFonts w:ascii="Arial" w:hAnsi="Arial"/>
      <w:b/>
      <w:lang w:val="en-GB"/>
    </w:rPr>
  </w:style>
  <w:style w:type="table" w:styleId="TableGrid">
    <w:name w:val="Table Grid"/>
    <w:basedOn w:val="TableNormal"/>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rsid w:val="00760004"/>
    <w:pPr>
      <w:ind w:left="851"/>
    </w:pPr>
  </w:style>
  <w:style w:type="paragraph" w:styleId="ListNumber">
    <w:name w:val="List Number"/>
    <w:basedOn w:val="List"/>
    <w:rsid w:val="00760004"/>
  </w:style>
  <w:style w:type="paragraph" w:styleId="List">
    <w:name w:val="List"/>
    <w:basedOn w:val="Normal"/>
    <w:rsid w:val="00760004"/>
    <w:pPr>
      <w:ind w:left="568" w:hanging="284"/>
    </w:pPr>
  </w:style>
  <w:style w:type="paragraph" w:styleId="ListBullet2">
    <w:name w:val="List Bullet 2"/>
    <w:basedOn w:val="ListBullet"/>
    <w:rsid w:val="00760004"/>
    <w:pPr>
      <w:ind w:left="851"/>
    </w:pPr>
  </w:style>
  <w:style w:type="paragraph" w:styleId="ListBullet">
    <w:name w:val="List Bullet"/>
    <w:basedOn w:val="List"/>
    <w:rsid w:val="00760004"/>
  </w:style>
  <w:style w:type="paragraph" w:styleId="ListBullet3">
    <w:name w:val="List Bullet 3"/>
    <w:basedOn w:val="ListBullet2"/>
    <w:rsid w:val="00760004"/>
    <w:pPr>
      <w:ind w:left="1135"/>
    </w:pPr>
  </w:style>
  <w:style w:type="paragraph" w:styleId="List2">
    <w:name w:val="List 2"/>
    <w:basedOn w:val="List"/>
    <w:rsid w:val="00760004"/>
    <w:pPr>
      <w:ind w:left="851"/>
    </w:pPr>
  </w:style>
  <w:style w:type="paragraph" w:styleId="List3">
    <w:name w:val="List 3"/>
    <w:basedOn w:val="List2"/>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uiPriority w:val="99"/>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uiPriority w:val="99"/>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uiPriority w:val="99"/>
    <w:rsid w:val="00610327"/>
    <w:pPr>
      <w:widowControl w:val="0"/>
      <w:ind w:left="568"/>
    </w:pPr>
    <w:rPr>
      <w:lang w:eastAsia="x-none"/>
    </w:rPr>
  </w:style>
  <w:style w:type="character" w:customStyle="1" w:styleId="BodyTextIndentChar">
    <w:name w:val="Body Text Indent Char"/>
    <w:basedOn w:val="DefaultParagraphFont"/>
    <w:link w:val="BodyTextIndent"/>
    <w:uiPriority w:val="99"/>
    <w:rsid w:val="00610327"/>
    <w:rPr>
      <w:lang w:val="en-GB" w:eastAsia="x-none"/>
    </w:rPr>
  </w:style>
  <w:style w:type="paragraph" w:styleId="BodyTextIndent3">
    <w:name w:val="Body Text Indent 3"/>
    <w:basedOn w:val="Normal"/>
    <w:link w:val="BodyTextIndent3Char"/>
    <w:uiPriority w:val="99"/>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uiPriority w:val="99"/>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aliases w:val="H1 Char"/>
    <w:link w:val="Heading1"/>
    <w:uiPriority w:val="9"/>
    <w:rsid w:val="00610327"/>
    <w:rPr>
      <w:rFonts w:ascii="Arial" w:hAnsi="Arial"/>
      <w:sz w:val="36"/>
      <w:lang w:val="en-GB"/>
    </w:rPr>
  </w:style>
  <w:style w:type="character" w:customStyle="1" w:styleId="Heading4Char">
    <w:name w:val="Heading 4 Char"/>
    <w:aliases w:val="H4 Char"/>
    <w:link w:val="Heading4"/>
    <w:rsid w:val="00610327"/>
    <w:rPr>
      <w:rFonts w:ascii="Arial" w:hAnsi="Arial"/>
      <w:sz w:val="24"/>
      <w:lang w:val="en-GB"/>
    </w:rPr>
  </w:style>
  <w:style w:type="character" w:customStyle="1" w:styleId="Heading6Char">
    <w:name w:val="Heading 6 Char"/>
    <w:link w:val="Heading6"/>
    <w:rsid w:val="00610327"/>
    <w:rPr>
      <w:rFonts w:ascii="Arial" w:hAnsi="Arial"/>
      <w:lang w:val="en-GB"/>
    </w:rPr>
  </w:style>
  <w:style w:type="character" w:customStyle="1" w:styleId="Heading7Char">
    <w:name w:val="Heading 7 Char"/>
    <w:link w:val="Heading7"/>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uiPriority w:val="99"/>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uiPriority w:val="99"/>
    <w:rsid w:val="00610327"/>
    <w:rPr>
      <w:rFonts w:ascii="Arial" w:hAnsi="Arial"/>
      <w:lang w:val="x-none" w:eastAsia="x-none"/>
    </w:rPr>
  </w:style>
  <w:style w:type="paragraph" w:styleId="Date">
    <w:name w:val="Date"/>
    <w:basedOn w:val="Normal"/>
    <w:next w:val="Normal"/>
    <w:link w:val="DateChar"/>
    <w:uiPriority w:val="99"/>
    <w:rsid w:val="00610327"/>
    <w:pPr>
      <w:spacing w:before="60" w:after="0"/>
    </w:pPr>
    <w:rPr>
      <w:rFonts w:ascii="Palatino" w:hAnsi="Palatino"/>
      <w:szCs w:val="24"/>
      <w:lang w:val="x-none" w:eastAsia="x-none"/>
    </w:rPr>
  </w:style>
  <w:style w:type="character" w:customStyle="1" w:styleId="DateChar">
    <w:name w:val="Date Char"/>
    <w:basedOn w:val="DefaultParagraphFont"/>
    <w:link w:val="Date"/>
    <w:uiPriority w:val="99"/>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uiPriority w:val="99"/>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uiPriority w:val="99"/>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uiPriority w:val="99"/>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uiPriority w:val="99"/>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0">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uiPriority w:val="99"/>
    <w:rsid w:val="00760004"/>
    <w:pPr>
      <w:keepNext/>
      <w:keepLines/>
      <w:spacing w:before="60"/>
      <w:jc w:val="center"/>
    </w:pPr>
    <w:rPr>
      <w:rFonts w:ascii="Arial" w:hAnsi="Arial"/>
      <w:b/>
    </w:rPr>
  </w:style>
  <w:style w:type="character" w:customStyle="1" w:styleId="B2Char">
    <w:name w:val="B2 Char"/>
    <w:link w:val="B2"/>
    <w:locked/>
    <w:rsid w:val="00B52960"/>
    <w:rPr>
      <w:lang w:val="en-GB"/>
    </w:rPr>
  </w:style>
  <w:style w:type="paragraph" w:customStyle="1" w:styleId="NOI">
    <w:name w:val="NOI"/>
    <w:basedOn w:val="TAL"/>
    <w:uiPriority w:val="99"/>
    <w:rsid w:val="00D2346B"/>
    <w:rPr>
      <w:rFonts w:cs="Arial"/>
      <w:szCs w:val="18"/>
    </w:rPr>
  </w:style>
  <w:style w:type="character" w:customStyle="1" w:styleId="EditorsNoteCharChar">
    <w:name w:val="Editor's Note Char Char"/>
    <w:rsid w:val="00EB145B"/>
    <w:rPr>
      <w:rFonts w:ascii="Times New Roman" w:hAnsi="Times New Roman"/>
      <w:color w:val="FF0000"/>
      <w:lang w:val="en-GB"/>
    </w:rPr>
  </w:style>
  <w:style w:type="paragraph" w:customStyle="1" w:styleId="CRCoverPage">
    <w:name w:val="CR Cover Page"/>
    <w:rsid w:val="00EB145B"/>
    <w:pPr>
      <w:spacing w:after="120"/>
    </w:pPr>
    <w:rPr>
      <w:rFonts w:ascii="Arial" w:hAnsi="Arial"/>
      <w:lang w:val="en-GB"/>
    </w:rPr>
  </w:style>
  <w:style w:type="paragraph" w:customStyle="1" w:styleId="tdoc-header">
    <w:name w:val="tdoc-header"/>
    <w:rsid w:val="00EB145B"/>
    <w:rPr>
      <w:rFonts w:ascii="Arial" w:hAnsi="Arial"/>
      <w:noProof/>
      <w:sz w:val="24"/>
      <w:lang w:val="en-GB"/>
    </w:rPr>
  </w:style>
  <w:style w:type="paragraph" w:customStyle="1" w:styleId="TAJ">
    <w:name w:val="TAJ"/>
    <w:basedOn w:val="TH"/>
    <w:uiPriority w:val="99"/>
    <w:rsid w:val="00EB145B"/>
    <w:pPr>
      <w:overflowPunct/>
      <w:autoSpaceDE/>
      <w:autoSpaceDN/>
      <w:adjustRightInd/>
      <w:textAlignment w:val="auto"/>
    </w:pPr>
  </w:style>
  <w:style w:type="paragraph" w:customStyle="1" w:styleId="Guidance">
    <w:name w:val="Guidance"/>
    <w:basedOn w:val="Normal"/>
    <w:uiPriority w:val="99"/>
    <w:rsid w:val="00EB145B"/>
    <w:pPr>
      <w:overflowPunct/>
      <w:autoSpaceDE/>
      <w:autoSpaceDN/>
      <w:adjustRightInd/>
      <w:textAlignment w:val="auto"/>
    </w:pPr>
    <w:rPr>
      <w:i/>
      <w:color w:val="0000FF"/>
    </w:rPr>
  </w:style>
  <w:style w:type="paragraph" w:customStyle="1" w:styleId="m216113901552225498gmail-pl">
    <w:name w:val="m_216113901552225498gmail-pl"/>
    <w:basedOn w:val="Normal"/>
    <w:uiPriority w:val="99"/>
    <w:rsid w:val="00EB145B"/>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uiPriority w:val="99"/>
    <w:rsid w:val="00EB145B"/>
    <w:pPr>
      <w:overflowPunct/>
      <w:autoSpaceDE/>
      <w:autoSpaceDN/>
      <w:adjustRightInd/>
      <w:spacing w:before="100" w:beforeAutospacing="1" w:after="100" w:afterAutospacing="1"/>
      <w:textAlignment w:val="auto"/>
    </w:pPr>
    <w:rPr>
      <w:sz w:val="24"/>
      <w:szCs w:val="24"/>
      <w:lang w:eastAsia="en-GB"/>
    </w:rPr>
  </w:style>
  <w:style w:type="character" w:customStyle="1" w:styleId="abstractlabel">
    <w:name w:val="abstractlabel"/>
    <w:rsid w:val="00EB145B"/>
  </w:style>
  <w:style w:type="character" w:customStyle="1" w:styleId="xgmail-msoins">
    <w:name w:val="x_gmail-msoins"/>
    <w:rsid w:val="00EB145B"/>
  </w:style>
  <w:style w:type="character" w:customStyle="1" w:styleId="Mentionnonrsolue1">
    <w:name w:val="Mention non résolue1"/>
    <w:basedOn w:val="DefaultParagraphFont"/>
    <w:uiPriority w:val="99"/>
    <w:semiHidden/>
    <w:unhideWhenUsed/>
    <w:rsid w:val="00B6012C"/>
    <w:rPr>
      <w:color w:val="605E5C"/>
      <w:shd w:val="clear" w:color="auto" w:fill="E1DFDD"/>
    </w:rPr>
  </w:style>
  <w:style w:type="character" w:customStyle="1" w:styleId="NOZchn">
    <w:name w:val="NO Zchn"/>
    <w:rsid w:val="00B6012C"/>
    <w:rPr>
      <w:lang w:val="en-GB"/>
    </w:rPr>
  </w:style>
  <w:style w:type="paragraph" w:customStyle="1" w:styleId="Code">
    <w:name w:val="Code"/>
    <w:uiPriority w:val="1"/>
    <w:qFormat/>
    <w:rsid w:val="0086343E"/>
    <w:rPr>
      <w:rFonts w:ascii="Courier New" w:eastAsiaTheme="minorEastAsia" w:hAnsi="Courier New" w:cstheme="minorBidi"/>
      <w:sz w:val="16"/>
      <w:szCs w:val="22"/>
    </w:rPr>
  </w:style>
  <w:style w:type="paragraph" w:customStyle="1" w:styleId="CodeHeader">
    <w:name w:val="CodeHeader"/>
    <w:qFormat/>
    <w:rsid w:val="0086343E"/>
    <w:rPr>
      <w:rFonts w:ascii="Courier New" w:eastAsiaTheme="minorEastAsia" w:hAnsi="Courier New" w:cstheme="minorBidi"/>
      <w:sz w:val="16"/>
      <w:szCs w:val="22"/>
    </w:rPr>
  </w:style>
  <w:style w:type="character" w:customStyle="1" w:styleId="EXChar">
    <w:name w:val="EX Char"/>
    <w:qFormat/>
    <w:locked/>
    <w:rsid w:val="00CC47ED"/>
    <w:rPr>
      <w:rFonts w:ascii="Times New Roman" w:hAnsi="Times New Roman"/>
      <w:lang w:eastAsia="en-US"/>
    </w:rPr>
  </w:style>
  <w:style w:type="character" w:customStyle="1" w:styleId="B1Char1">
    <w:name w:val="B1 Char1"/>
    <w:locked/>
    <w:rsid w:val="00D929A9"/>
    <w:rPr>
      <w:rFonts w:ascii="Times New Roman" w:hAnsi="Times New Roman"/>
      <w:lang w:val="en-GB" w:eastAsia="en-US"/>
    </w:rPr>
  </w:style>
  <w:style w:type="character" w:customStyle="1" w:styleId="TALZchn">
    <w:name w:val="TAL Zchn"/>
    <w:locked/>
    <w:rsid w:val="00D929A9"/>
    <w:rPr>
      <w:rFonts w:ascii="Arial" w:hAnsi="Arial"/>
      <w:sz w:val="18"/>
      <w:lang w:val="en-GB" w:eastAsia="en-US"/>
    </w:rPr>
  </w:style>
  <w:style w:type="paragraph" w:styleId="ListContinue">
    <w:name w:val="List Continue"/>
    <w:basedOn w:val="Normal"/>
    <w:uiPriority w:val="99"/>
    <w:unhideWhenUsed/>
    <w:rsid w:val="00754457"/>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754457"/>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754457"/>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754457"/>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754457"/>
    <w:rPr>
      <w:rFonts w:ascii="Courier" w:eastAsiaTheme="minorEastAsia" w:hAnsi="Courier" w:cstheme="minorBidi"/>
    </w:rPr>
  </w:style>
  <w:style w:type="table" w:styleId="LightShading">
    <w:name w:val="Light Shading"/>
    <w:basedOn w:val="TableNormal"/>
    <w:uiPriority w:val="60"/>
    <w:rsid w:val="00754457"/>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54457"/>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754457"/>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754457"/>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754457"/>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754457"/>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754457"/>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754457"/>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54457"/>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754457"/>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754457"/>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54457"/>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754457"/>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754457"/>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54457"/>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754457"/>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754457"/>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uiPriority w:val="99"/>
    <w:qFormat/>
    <w:rsid w:val="00455D97"/>
    <w:pPr>
      <w:keepNext/>
      <w:keepLines/>
      <w:numPr>
        <w:numId w:val="1"/>
      </w:numPr>
      <w:tabs>
        <w:tab w:val="left" w:pos="720"/>
      </w:tabs>
      <w:spacing w:after="0"/>
    </w:pPr>
    <w:rPr>
      <w:rFonts w:ascii="Arial" w:hAnsi="Arial"/>
      <w:sz w:val="18"/>
    </w:rPr>
  </w:style>
  <w:style w:type="paragraph" w:customStyle="1" w:styleId="TB2">
    <w:name w:val="TB2"/>
    <w:basedOn w:val="Normal"/>
    <w:uiPriority w:val="99"/>
    <w:qFormat/>
    <w:rsid w:val="00455D97"/>
    <w:pPr>
      <w:keepNext/>
      <w:keepLines/>
      <w:numPr>
        <w:numId w:val="2"/>
      </w:numPr>
      <w:tabs>
        <w:tab w:val="left" w:pos="1109"/>
      </w:tabs>
      <w:spacing w:after="0"/>
      <w:ind w:left="1100" w:hanging="380"/>
    </w:pPr>
    <w:rPr>
      <w:rFonts w:ascii="Arial" w:hAnsi="Arial"/>
      <w:sz w:val="18"/>
    </w:rPr>
  </w:style>
  <w:style w:type="paragraph" w:customStyle="1" w:styleId="gmail-m3881810379981048213b1">
    <w:name w:val="gmail-m_3881810379981048213b1"/>
    <w:basedOn w:val="Normal"/>
    <w:uiPriority w:val="99"/>
    <w:rsid w:val="00455D97"/>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gmail-msoins">
    <w:name w:val="gmail-msoins"/>
    <w:rsid w:val="00455D97"/>
  </w:style>
  <w:style w:type="paragraph" w:customStyle="1" w:styleId="xmsonormal">
    <w:name w:val="x_msonormal"/>
    <w:basedOn w:val="Normal"/>
    <w:uiPriority w:val="99"/>
    <w:rsid w:val="00EF3C78"/>
    <w:pPr>
      <w:overflowPunct/>
      <w:autoSpaceDE/>
      <w:autoSpaceDN/>
      <w:adjustRightInd/>
      <w:spacing w:after="0"/>
      <w:textAlignment w:val="auto"/>
    </w:pPr>
    <w:rPr>
      <w:rFonts w:ascii="Calibri" w:eastAsia="Calibri" w:hAnsi="Calibri" w:cs="Calibri"/>
      <w:sz w:val="22"/>
      <w:szCs w:val="22"/>
      <w:lang w:val="en-US"/>
    </w:rPr>
  </w:style>
  <w:style w:type="character" w:customStyle="1" w:styleId="xapple-converted-space">
    <w:name w:val="x_apple-converted-space"/>
    <w:basedOn w:val="DefaultParagraphFont"/>
    <w:rsid w:val="00EF3C78"/>
  </w:style>
  <w:style w:type="paragraph" w:customStyle="1" w:styleId="msonormal0">
    <w:name w:val="msonormal"/>
    <w:basedOn w:val="Normal"/>
    <w:uiPriority w:val="99"/>
    <w:rsid w:val="00EF3C78"/>
    <w:pPr>
      <w:overflowPunct/>
      <w:autoSpaceDE/>
      <w:autoSpaceDN/>
      <w:adjustRightInd/>
      <w:spacing w:before="100" w:beforeAutospacing="1" w:after="100" w:afterAutospacing="1"/>
      <w:textAlignment w:val="auto"/>
    </w:pPr>
    <w:rPr>
      <w:sz w:val="24"/>
      <w:szCs w:val="24"/>
      <w:lang w:val="en-US"/>
    </w:rPr>
  </w:style>
  <w:style w:type="character" w:customStyle="1" w:styleId="line">
    <w:name w:val="line"/>
    <w:basedOn w:val="DefaultParagraphFont"/>
    <w:rsid w:val="00EF3C78"/>
  </w:style>
  <w:style w:type="character" w:customStyle="1" w:styleId="cp">
    <w:name w:val="cp"/>
    <w:basedOn w:val="DefaultParagraphFont"/>
    <w:rsid w:val="00EF3C78"/>
  </w:style>
  <w:style w:type="character" w:customStyle="1" w:styleId="nt">
    <w:name w:val="nt"/>
    <w:basedOn w:val="DefaultParagraphFont"/>
    <w:rsid w:val="00EF3C78"/>
  </w:style>
  <w:style w:type="character" w:customStyle="1" w:styleId="na">
    <w:name w:val="na"/>
    <w:basedOn w:val="DefaultParagraphFont"/>
    <w:rsid w:val="00EF3C78"/>
  </w:style>
  <w:style w:type="character" w:customStyle="1" w:styleId="s">
    <w:name w:val="s"/>
    <w:basedOn w:val="DefaultParagraphFont"/>
    <w:rsid w:val="00EF3C78"/>
  </w:style>
  <w:style w:type="character" w:customStyle="1" w:styleId="TANChar">
    <w:name w:val="TAN Char"/>
    <w:link w:val="TAN"/>
    <w:qFormat/>
    <w:locked/>
    <w:rsid w:val="00286864"/>
    <w:rPr>
      <w:rFonts w:ascii="Arial" w:hAnsi="Arial"/>
      <w:sz w:val="18"/>
      <w:lang w:val="en-GB"/>
    </w:rPr>
  </w:style>
  <w:style w:type="character" w:customStyle="1" w:styleId="cf01">
    <w:name w:val="cf01"/>
    <w:basedOn w:val="DefaultParagraphFont"/>
    <w:rsid w:val="00FB122C"/>
    <w:rPr>
      <w:rFonts w:ascii="Segoe UI" w:hAnsi="Segoe UI" w:cs="Segoe UI" w:hint="default"/>
      <w:sz w:val="18"/>
      <w:szCs w:val="18"/>
    </w:rPr>
  </w:style>
  <w:style w:type="character" w:customStyle="1" w:styleId="normaltextrun">
    <w:name w:val="normaltextrun"/>
    <w:basedOn w:val="DefaultParagraphFont"/>
    <w:rsid w:val="00674BD0"/>
  </w:style>
  <w:style w:type="character" w:customStyle="1" w:styleId="ui-provider">
    <w:name w:val="ui-provider"/>
    <w:basedOn w:val="DefaultParagraphFont"/>
    <w:rsid w:val="005E77DC"/>
  </w:style>
  <w:style w:type="paragraph" w:customStyle="1" w:styleId="CodeChangeLine">
    <w:name w:val="CodeChangeLine"/>
    <w:basedOn w:val="Code"/>
    <w:rsid w:val="00E42D06"/>
    <w:pPr>
      <w:ind w:left="1134" w:hanging="1134"/>
    </w:pPr>
  </w:style>
  <w:style w:type="character" w:customStyle="1" w:styleId="UnresolvedMention">
    <w:name w:val="Unresolved Mention"/>
    <w:basedOn w:val="DefaultParagraphFont"/>
    <w:uiPriority w:val="99"/>
    <w:semiHidden/>
    <w:unhideWhenUsed/>
    <w:rsid w:val="00FB5D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11610603">
      <w:bodyDiv w:val="1"/>
      <w:marLeft w:val="0"/>
      <w:marRight w:val="0"/>
      <w:marTop w:val="0"/>
      <w:marBottom w:val="0"/>
      <w:divBdr>
        <w:top w:val="none" w:sz="0" w:space="0" w:color="auto"/>
        <w:left w:val="none" w:sz="0" w:space="0" w:color="auto"/>
        <w:bottom w:val="none" w:sz="0" w:space="0" w:color="auto"/>
        <w:right w:val="none" w:sz="0" w:space="0" w:color="auto"/>
      </w:divBdr>
    </w:div>
    <w:div w:id="54090024">
      <w:bodyDiv w:val="1"/>
      <w:marLeft w:val="0"/>
      <w:marRight w:val="0"/>
      <w:marTop w:val="0"/>
      <w:marBottom w:val="0"/>
      <w:divBdr>
        <w:top w:val="none" w:sz="0" w:space="0" w:color="auto"/>
        <w:left w:val="none" w:sz="0" w:space="0" w:color="auto"/>
        <w:bottom w:val="none" w:sz="0" w:space="0" w:color="auto"/>
        <w:right w:val="none" w:sz="0" w:space="0" w:color="auto"/>
      </w:divBdr>
    </w:div>
    <w:div w:id="76749014">
      <w:bodyDiv w:val="1"/>
      <w:marLeft w:val="0"/>
      <w:marRight w:val="0"/>
      <w:marTop w:val="0"/>
      <w:marBottom w:val="0"/>
      <w:divBdr>
        <w:top w:val="none" w:sz="0" w:space="0" w:color="auto"/>
        <w:left w:val="none" w:sz="0" w:space="0" w:color="auto"/>
        <w:bottom w:val="none" w:sz="0" w:space="0" w:color="auto"/>
        <w:right w:val="none" w:sz="0" w:space="0" w:color="auto"/>
      </w:divBdr>
    </w:div>
    <w:div w:id="116336785">
      <w:bodyDiv w:val="1"/>
      <w:marLeft w:val="0"/>
      <w:marRight w:val="0"/>
      <w:marTop w:val="0"/>
      <w:marBottom w:val="0"/>
      <w:divBdr>
        <w:top w:val="none" w:sz="0" w:space="0" w:color="auto"/>
        <w:left w:val="none" w:sz="0" w:space="0" w:color="auto"/>
        <w:bottom w:val="none" w:sz="0" w:space="0" w:color="auto"/>
        <w:right w:val="none" w:sz="0" w:space="0" w:color="auto"/>
      </w:divBdr>
    </w:div>
    <w:div w:id="131559637">
      <w:bodyDiv w:val="1"/>
      <w:marLeft w:val="0"/>
      <w:marRight w:val="0"/>
      <w:marTop w:val="0"/>
      <w:marBottom w:val="0"/>
      <w:divBdr>
        <w:top w:val="none" w:sz="0" w:space="0" w:color="auto"/>
        <w:left w:val="none" w:sz="0" w:space="0" w:color="auto"/>
        <w:bottom w:val="none" w:sz="0" w:space="0" w:color="auto"/>
        <w:right w:val="none" w:sz="0" w:space="0" w:color="auto"/>
      </w:divBdr>
      <w:divsChild>
        <w:div w:id="84574003">
          <w:marLeft w:val="0"/>
          <w:marRight w:val="0"/>
          <w:marTop w:val="0"/>
          <w:marBottom w:val="0"/>
          <w:divBdr>
            <w:top w:val="single" w:sz="6" w:space="0" w:color="A9A9A9"/>
            <w:left w:val="single" w:sz="6" w:space="0" w:color="A9A9A9"/>
            <w:bottom w:val="single" w:sz="6" w:space="0" w:color="A9A9A9"/>
            <w:right w:val="single" w:sz="6" w:space="0" w:color="A9A9A9"/>
          </w:divBdr>
          <w:divsChild>
            <w:div w:id="1173492204">
              <w:marLeft w:val="0"/>
              <w:marRight w:val="0"/>
              <w:marTop w:val="0"/>
              <w:marBottom w:val="0"/>
              <w:divBdr>
                <w:top w:val="none" w:sz="0" w:space="0" w:color="auto"/>
                <w:left w:val="none" w:sz="0" w:space="0" w:color="auto"/>
                <w:bottom w:val="none" w:sz="0" w:space="0" w:color="auto"/>
                <w:right w:val="none" w:sz="0" w:space="0" w:color="auto"/>
              </w:divBdr>
              <w:divsChild>
                <w:div w:id="38156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400306">
      <w:bodyDiv w:val="1"/>
      <w:marLeft w:val="0"/>
      <w:marRight w:val="0"/>
      <w:marTop w:val="0"/>
      <w:marBottom w:val="0"/>
      <w:divBdr>
        <w:top w:val="none" w:sz="0" w:space="0" w:color="auto"/>
        <w:left w:val="none" w:sz="0" w:space="0" w:color="auto"/>
        <w:bottom w:val="none" w:sz="0" w:space="0" w:color="auto"/>
        <w:right w:val="none" w:sz="0" w:space="0" w:color="auto"/>
      </w:divBdr>
    </w:div>
    <w:div w:id="153255272">
      <w:bodyDiv w:val="1"/>
      <w:marLeft w:val="0"/>
      <w:marRight w:val="0"/>
      <w:marTop w:val="0"/>
      <w:marBottom w:val="0"/>
      <w:divBdr>
        <w:top w:val="none" w:sz="0" w:space="0" w:color="auto"/>
        <w:left w:val="none" w:sz="0" w:space="0" w:color="auto"/>
        <w:bottom w:val="none" w:sz="0" w:space="0" w:color="auto"/>
        <w:right w:val="none" w:sz="0" w:space="0" w:color="auto"/>
      </w:divBdr>
    </w:div>
    <w:div w:id="177542893">
      <w:bodyDiv w:val="1"/>
      <w:marLeft w:val="0"/>
      <w:marRight w:val="0"/>
      <w:marTop w:val="0"/>
      <w:marBottom w:val="0"/>
      <w:divBdr>
        <w:top w:val="none" w:sz="0" w:space="0" w:color="auto"/>
        <w:left w:val="none" w:sz="0" w:space="0" w:color="auto"/>
        <w:bottom w:val="none" w:sz="0" w:space="0" w:color="auto"/>
        <w:right w:val="none" w:sz="0" w:space="0" w:color="auto"/>
      </w:divBdr>
    </w:div>
    <w:div w:id="240871820">
      <w:bodyDiv w:val="1"/>
      <w:marLeft w:val="0"/>
      <w:marRight w:val="0"/>
      <w:marTop w:val="0"/>
      <w:marBottom w:val="0"/>
      <w:divBdr>
        <w:top w:val="none" w:sz="0" w:space="0" w:color="auto"/>
        <w:left w:val="none" w:sz="0" w:space="0" w:color="auto"/>
        <w:bottom w:val="none" w:sz="0" w:space="0" w:color="auto"/>
        <w:right w:val="none" w:sz="0" w:space="0" w:color="auto"/>
      </w:divBdr>
    </w:div>
    <w:div w:id="249892924">
      <w:bodyDiv w:val="1"/>
      <w:marLeft w:val="0"/>
      <w:marRight w:val="0"/>
      <w:marTop w:val="0"/>
      <w:marBottom w:val="0"/>
      <w:divBdr>
        <w:top w:val="none" w:sz="0" w:space="0" w:color="auto"/>
        <w:left w:val="none" w:sz="0" w:space="0" w:color="auto"/>
        <w:bottom w:val="none" w:sz="0" w:space="0" w:color="auto"/>
        <w:right w:val="none" w:sz="0" w:space="0" w:color="auto"/>
      </w:divBdr>
    </w:div>
    <w:div w:id="263656993">
      <w:bodyDiv w:val="1"/>
      <w:marLeft w:val="0"/>
      <w:marRight w:val="0"/>
      <w:marTop w:val="0"/>
      <w:marBottom w:val="0"/>
      <w:divBdr>
        <w:top w:val="none" w:sz="0" w:space="0" w:color="auto"/>
        <w:left w:val="none" w:sz="0" w:space="0" w:color="auto"/>
        <w:bottom w:val="none" w:sz="0" w:space="0" w:color="auto"/>
        <w:right w:val="none" w:sz="0" w:space="0" w:color="auto"/>
      </w:divBdr>
    </w:div>
    <w:div w:id="267784778">
      <w:bodyDiv w:val="1"/>
      <w:marLeft w:val="0"/>
      <w:marRight w:val="0"/>
      <w:marTop w:val="0"/>
      <w:marBottom w:val="0"/>
      <w:divBdr>
        <w:top w:val="none" w:sz="0" w:space="0" w:color="auto"/>
        <w:left w:val="none" w:sz="0" w:space="0" w:color="auto"/>
        <w:bottom w:val="none" w:sz="0" w:space="0" w:color="auto"/>
        <w:right w:val="none" w:sz="0" w:space="0" w:color="auto"/>
      </w:divBdr>
    </w:div>
    <w:div w:id="290937302">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17610178">
      <w:bodyDiv w:val="1"/>
      <w:marLeft w:val="0"/>
      <w:marRight w:val="0"/>
      <w:marTop w:val="0"/>
      <w:marBottom w:val="0"/>
      <w:divBdr>
        <w:top w:val="none" w:sz="0" w:space="0" w:color="auto"/>
        <w:left w:val="none" w:sz="0" w:space="0" w:color="auto"/>
        <w:bottom w:val="none" w:sz="0" w:space="0" w:color="auto"/>
        <w:right w:val="none" w:sz="0" w:space="0" w:color="auto"/>
      </w:divBdr>
    </w:div>
    <w:div w:id="357707182">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18598188">
      <w:bodyDiv w:val="1"/>
      <w:marLeft w:val="0"/>
      <w:marRight w:val="0"/>
      <w:marTop w:val="0"/>
      <w:marBottom w:val="0"/>
      <w:divBdr>
        <w:top w:val="none" w:sz="0" w:space="0" w:color="auto"/>
        <w:left w:val="none" w:sz="0" w:space="0" w:color="auto"/>
        <w:bottom w:val="none" w:sz="0" w:space="0" w:color="auto"/>
        <w:right w:val="none" w:sz="0" w:space="0" w:color="auto"/>
      </w:divBdr>
    </w:div>
    <w:div w:id="440078826">
      <w:bodyDiv w:val="1"/>
      <w:marLeft w:val="0"/>
      <w:marRight w:val="0"/>
      <w:marTop w:val="0"/>
      <w:marBottom w:val="0"/>
      <w:divBdr>
        <w:top w:val="none" w:sz="0" w:space="0" w:color="auto"/>
        <w:left w:val="none" w:sz="0" w:space="0" w:color="auto"/>
        <w:bottom w:val="none" w:sz="0" w:space="0" w:color="auto"/>
        <w:right w:val="none" w:sz="0" w:space="0" w:color="auto"/>
      </w:divBdr>
    </w:div>
    <w:div w:id="462381126">
      <w:bodyDiv w:val="1"/>
      <w:marLeft w:val="0"/>
      <w:marRight w:val="0"/>
      <w:marTop w:val="0"/>
      <w:marBottom w:val="0"/>
      <w:divBdr>
        <w:top w:val="none" w:sz="0" w:space="0" w:color="auto"/>
        <w:left w:val="none" w:sz="0" w:space="0" w:color="auto"/>
        <w:bottom w:val="none" w:sz="0" w:space="0" w:color="auto"/>
        <w:right w:val="none" w:sz="0" w:space="0" w:color="auto"/>
      </w:divBdr>
    </w:div>
    <w:div w:id="467473241">
      <w:bodyDiv w:val="1"/>
      <w:marLeft w:val="0"/>
      <w:marRight w:val="0"/>
      <w:marTop w:val="0"/>
      <w:marBottom w:val="0"/>
      <w:divBdr>
        <w:top w:val="none" w:sz="0" w:space="0" w:color="auto"/>
        <w:left w:val="none" w:sz="0" w:space="0" w:color="auto"/>
        <w:bottom w:val="none" w:sz="0" w:space="0" w:color="auto"/>
        <w:right w:val="none" w:sz="0" w:space="0" w:color="auto"/>
      </w:divBdr>
    </w:div>
    <w:div w:id="472211171">
      <w:bodyDiv w:val="1"/>
      <w:marLeft w:val="0"/>
      <w:marRight w:val="0"/>
      <w:marTop w:val="0"/>
      <w:marBottom w:val="0"/>
      <w:divBdr>
        <w:top w:val="none" w:sz="0" w:space="0" w:color="auto"/>
        <w:left w:val="none" w:sz="0" w:space="0" w:color="auto"/>
        <w:bottom w:val="none" w:sz="0" w:space="0" w:color="auto"/>
        <w:right w:val="none" w:sz="0" w:space="0" w:color="auto"/>
      </w:divBdr>
      <w:divsChild>
        <w:div w:id="86466711">
          <w:marLeft w:val="0"/>
          <w:marRight w:val="0"/>
          <w:marTop w:val="0"/>
          <w:marBottom w:val="0"/>
          <w:divBdr>
            <w:top w:val="none" w:sz="0" w:space="0" w:color="auto"/>
            <w:left w:val="none" w:sz="0" w:space="0" w:color="auto"/>
            <w:bottom w:val="none" w:sz="0" w:space="0" w:color="auto"/>
            <w:right w:val="none" w:sz="0" w:space="0" w:color="auto"/>
          </w:divBdr>
          <w:divsChild>
            <w:div w:id="93560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027720">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511380073">
      <w:bodyDiv w:val="1"/>
      <w:marLeft w:val="0"/>
      <w:marRight w:val="0"/>
      <w:marTop w:val="0"/>
      <w:marBottom w:val="0"/>
      <w:divBdr>
        <w:top w:val="none" w:sz="0" w:space="0" w:color="auto"/>
        <w:left w:val="none" w:sz="0" w:space="0" w:color="auto"/>
        <w:bottom w:val="none" w:sz="0" w:space="0" w:color="auto"/>
        <w:right w:val="none" w:sz="0" w:space="0" w:color="auto"/>
      </w:divBdr>
    </w:div>
    <w:div w:id="528684591">
      <w:bodyDiv w:val="1"/>
      <w:marLeft w:val="0"/>
      <w:marRight w:val="0"/>
      <w:marTop w:val="0"/>
      <w:marBottom w:val="0"/>
      <w:divBdr>
        <w:top w:val="none" w:sz="0" w:space="0" w:color="auto"/>
        <w:left w:val="none" w:sz="0" w:space="0" w:color="auto"/>
        <w:bottom w:val="none" w:sz="0" w:space="0" w:color="auto"/>
        <w:right w:val="none" w:sz="0" w:space="0" w:color="auto"/>
      </w:divBdr>
    </w:div>
    <w:div w:id="579751909">
      <w:bodyDiv w:val="1"/>
      <w:marLeft w:val="0"/>
      <w:marRight w:val="0"/>
      <w:marTop w:val="0"/>
      <w:marBottom w:val="0"/>
      <w:divBdr>
        <w:top w:val="none" w:sz="0" w:space="0" w:color="auto"/>
        <w:left w:val="none" w:sz="0" w:space="0" w:color="auto"/>
        <w:bottom w:val="none" w:sz="0" w:space="0" w:color="auto"/>
        <w:right w:val="none" w:sz="0" w:space="0" w:color="auto"/>
      </w:divBdr>
    </w:div>
    <w:div w:id="613900599">
      <w:bodyDiv w:val="1"/>
      <w:marLeft w:val="0"/>
      <w:marRight w:val="0"/>
      <w:marTop w:val="0"/>
      <w:marBottom w:val="0"/>
      <w:divBdr>
        <w:top w:val="none" w:sz="0" w:space="0" w:color="auto"/>
        <w:left w:val="none" w:sz="0" w:space="0" w:color="auto"/>
        <w:bottom w:val="none" w:sz="0" w:space="0" w:color="auto"/>
        <w:right w:val="none" w:sz="0" w:space="0" w:color="auto"/>
      </w:divBdr>
    </w:div>
    <w:div w:id="629631870">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640690066">
      <w:bodyDiv w:val="1"/>
      <w:marLeft w:val="0"/>
      <w:marRight w:val="0"/>
      <w:marTop w:val="0"/>
      <w:marBottom w:val="0"/>
      <w:divBdr>
        <w:top w:val="none" w:sz="0" w:space="0" w:color="auto"/>
        <w:left w:val="none" w:sz="0" w:space="0" w:color="auto"/>
        <w:bottom w:val="none" w:sz="0" w:space="0" w:color="auto"/>
        <w:right w:val="none" w:sz="0" w:space="0" w:color="auto"/>
      </w:divBdr>
    </w:div>
    <w:div w:id="753935640">
      <w:bodyDiv w:val="1"/>
      <w:marLeft w:val="0"/>
      <w:marRight w:val="0"/>
      <w:marTop w:val="0"/>
      <w:marBottom w:val="0"/>
      <w:divBdr>
        <w:top w:val="none" w:sz="0" w:space="0" w:color="auto"/>
        <w:left w:val="none" w:sz="0" w:space="0" w:color="auto"/>
        <w:bottom w:val="none" w:sz="0" w:space="0" w:color="auto"/>
        <w:right w:val="none" w:sz="0" w:space="0" w:color="auto"/>
      </w:divBdr>
    </w:div>
    <w:div w:id="769472571">
      <w:bodyDiv w:val="1"/>
      <w:marLeft w:val="0"/>
      <w:marRight w:val="0"/>
      <w:marTop w:val="0"/>
      <w:marBottom w:val="0"/>
      <w:divBdr>
        <w:top w:val="none" w:sz="0" w:space="0" w:color="auto"/>
        <w:left w:val="none" w:sz="0" w:space="0" w:color="auto"/>
        <w:bottom w:val="none" w:sz="0" w:space="0" w:color="auto"/>
        <w:right w:val="none" w:sz="0" w:space="0" w:color="auto"/>
      </w:divBdr>
    </w:div>
    <w:div w:id="797454964">
      <w:bodyDiv w:val="1"/>
      <w:marLeft w:val="0"/>
      <w:marRight w:val="0"/>
      <w:marTop w:val="0"/>
      <w:marBottom w:val="0"/>
      <w:divBdr>
        <w:top w:val="none" w:sz="0" w:space="0" w:color="auto"/>
        <w:left w:val="none" w:sz="0" w:space="0" w:color="auto"/>
        <w:bottom w:val="none" w:sz="0" w:space="0" w:color="auto"/>
        <w:right w:val="none" w:sz="0" w:space="0" w:color="auto"/>
      </w:divBdr>
    </w:div>
    <w:div w:id="806506341">
      <w:bodyDiv w:val="1"/>
      <w:marLeft w:val="0"/>
      <w:marRight w:val="0"/>
      <w:marTop w:val="0"/>
      <w:marBottom w:val="0"/>
      <w:divBdr>
        <w:top w:val="none" w:sz="0" w:space="0" w:color="auto"/>
        <w:left w:val="none" w:sz="0" w:space="0" w:color="auto"/>
        <w:bottom w:val="none" w:sz="0" w:space="0" w:color="auto"/>
        <w:right w:val="none" w:sz="0" w:space="0" w:color="auto"/>
      </w:divBdr>
    </w:div>
    <w:div w:id="80670221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32768347">
      <w:bodyDiv w:val="1"/>
      <w:marLeft w:val="0"/>
      <w:marRight w:val="0"/>
      <w:marTop w:val="0"/>
      <w:marBottom w:val="0"/>
      <w:divBdr>
        <w:top w:val="none" w:sz="0" w:space="0" w:color="auto"/>
        <w:left w:val="none" w:sz="0" w:space="0" w:color="auto"/>
        <w:bottom w:val="none" w:sz="0" w:space="0" w:color="auto"/>
        <w:right w:val="none" w:sz="0" w:space="0" w:color="auto"/>
      </w:divBdr>
    </w:div>
    <w:div w:id="869338270">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913930300">
      <w:bodyDiv w:val="1"/>
      <w:marLeft w:val="0"/>
      <w:marRight w:val="0"/>
      <w:marTop w:val="0"/>
      <w:marBottom w:val="0"/>
      <w:divBdr>
        <w:top w:val="none" w:sz="0" w:space="0" w:color="auto"/>
        <w:left w:val="none" w:sz="0" w:space="0" w:color="auto"/>
        <w:bottom w:val="none" w:sz="0" w:space="0" w:color="auto"/>
        <w:right w:val="none" w:sz="0" w:space="0" w:color="auto"/>
      </w:divBdr>
    </w:div>
    <w:div w:id="960111867">
      <w:bodyDiv w:val="1"/>
      <w:marLeft w:val="0"/>
      <w:marRight w:val="0"/>
      <w:marTop w:val="0"/>
      <w:marBottom w:val="0"/>
      <w:divBdr>
        <w:top w:val="none" w:sz="0" w:space="0" w:color="auto"/>
        <w:left w:val="none" w:sz="0" w:space="0" w:color="auto"/>
        <w:bottom w:val="none" w:sz="0" w:space="0" w:color="auto"/>
        <w:right w:val="none" w:sz="0" w:space="0" w:color="auto"/>
      </w:divBdr>
    </w:div>
    <w:div w:id="993606217">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23098017">
      <w:bodyDiv w:val="1"/>
      <w:marLeft w:val="0"/>
      <w:marRight w:val="0"/>
      <w:marTop w:val="0"/>
      <w:marBottom w:val="0"/>
      <w:divBdr>
        <w:top w:val="none" w:sz="0" w:space="0" w:color="auto"/>
        <w:left w:val="none" w:sz="0" w:space="0" w:color="auto"/>
        <w:bottom w:val="none" w:sz="0" w:space="0" w:color="auto"/>
        <w:right w:val="none" w:sz="0" w:space="0" w:color="auto"/>
      </w:divBdr>
    </w:div>
    <w:div w:id="1045788949">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61291485">
      <w:bodyDiv w:val="1"/>
      <w:marLeft w:val="0"/>
      <w:marRight w:val="0"/>
      <w:marTop w:val="0"/>
      <w:marBottom w:val="0"/>
      <w:divBdr>
        <w:top w:val="none" w:sz="0" w:space="0" w:color="auto"/>
        <w:left w:val="none" w:sz="0" w:space="0" w:color="auto"/>
        <w:bottom w:val="none" w:sz="0" w:space="0" w:color="auto"/>
        <w:right w:val="none" w:sz="0" w:space="0" w:color="auto"/>
      </w:divBdr>
    </w:div>
    <w:div w:id="1069961005">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087458162">
      <w:bodyDiv w:val="1"/>
      <w:marLeft w:val="0"/>
      <w:marRight w:val="0"/>
      <w:marTop w:val="0"/>
      <w:marBottom w:val="0"/>
      <w:divBdr>
        <w:top w:val="none" w:sz="0" w:space="0" w:color="auto"/>
        <w:left w:val="none" w:sz="0" w:space="0" w:color="auto"/>
        <w:bottom w:val="none" w:sz="0" w:space="0" w:color="auto"/>
        <w:right w:val="none" w:sz="0" w:space="0" w:color="auto"/>
      </w:divBdr>
    </w:div>
    <w:div w:id="1158568464">
      <w:bodyDiv w:val="1"/>
      <w:marLeft w:val="0"/>
      <w:marRight w:val="0"/>
      <w:marTop w:val="0"/>
      <w:marBottom w:val="0"/>
      <w:divBdr>
        <w:top w:val="none" w:sz="0" w:space="0" w:color="auto"/>
        <w:left w:val="none" w:sz="0" w:space="0" w:color="auto"/>
        <w:bottom w:val="none" w:sz="0" w:space="0" w:color="auto"/>
        <w:right w:val="none" w:sz="0" w:space="0" w:color="auto"/>
      </w:divBdr>
    </w:div>
    <w:div w:id="1193694039">
      <w:bodyDiv w:val="1"/>
      <w:marLeft w:val="0"/>
      <w:marRight w:val="0"/>
      <w:marTop w:val="0"/>
      <w:marBottom w:val="0"/>
      <w:divBdr>
        <w:top w:val="none" w:sz="0" w:space="0" w:color="auto"/>
        <w:left w:val="none" w:sz="0" w:space="0" w:color="auto"/>
        <w:bottom w:val="none" w:sz="0" w:space="0" w:color="auto"/>
        <w:right w:val="none" w:sz="0" w:space="0" w:color="auto"/>
      </w:divBdr>
    </w:div>
    <w:div w:id="1205943113">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977223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294284886">
      <w:bodyDiv w:val="1"/>
      <w:marLeft w:val="0"/>
      <w:marRight w:val="0"/>
      <w:marTop w:val="0"/>
      <w:marBottom w:val="0"/>
      <w:divBdr>
        <w:top w:val="none" w:sz="0" w:space="0" w:color="auto"/>
        <w:left w:val="none" w:sz="0" w:space="0" w:color="auto"/>
        <w:bottom w:val="none" w:sz="0" w:space="0" w:color="auto"/>
        <w:right w:val="none" w:sz="0" w:space="0" w:color="auto"/>
      </w:divBdr>
    </w:div>
    <w:div w:id="1325552184">
      <w:bodyDiv w:val="1"/>
      <w:marLeft w:val="0"/>
      <w:marRight w:val="0"/>
      <w:marTop w:val="0"/>
      <w:marBottom w:val="0"/>
      <w:divBdr>
        <w:top w:val="none" w:sz="0" w:space="0" w:color="auto"/>
        <w:left w:val="none" w:sz="0" w:space="0" w:color="auto"/>
        <w:bottom w:val="none" w:sz="0" w:space="0" w:color="auto"/>
        <w:right w:val="none" w:sz="0" w:space="0" w:color="auto"/>
      </w:divBdr>
    </w:div>
    <w:div w:id="1414622346">
      <w:bodyDiv w:val="1"/>
      <w:marLeft w:val="0"/>
      <w:marRight w:val="0"/>
      <w:marTop w:val="0"/>
      <w:marBottom w:val="0"/>
      <w:divBdr>
        <w:top w:val="none" w:sz="0" w:space="0" w:color="auto"/>
        <w:left w:val="none" w:sz="0" w:space="0" w:color="auto"/>
        <w:bottom w:val="none" w:sz="0" w:space="0" w:color="auto"/>
        <w:right w:val="none" w:sz="0" w:space="0" w:color="auto"/>
      </w:divBdr>
    </w:div>
    <w:div w:id="1465350203">
      <w:bodyDiv w:val="1"/>
      <w:marLeft w:val="0"/>
      <w:marRight w:val="0"/>
      <w:marTop w:val="0"/>
      <w:marBottom w:val="0"/>
      <w:divBdr>
        <w:top w:val="none" w:sz="0" w:space="0" w:color="auto"/>
        <w:left w:val="none" w:sz="0" w:space="0" w:color="auto"/>
        <w:bottom w:val="none" w:sz="0" w:space="0" w:color="auto"/>
        <w:right w:val="none" w:sz="0" w:space="0" w:color="auto"/>
      </w:divBdr>
    </w:div>
    <w:div w:id="1520970789">
      <w:bodyDiv w:val="1"/>
      <w:marLeft w:val="0"/>
      <w:marRight w:val="0"/>
      <w:marTop w:val="0"/>
      <w:marBottom w:val="0"/>
      <w:divBdr>
        <w:top w:val="none" w:sz="0" w:space="0" w:color="auto"/>
        <w:left w:val="none" w:sz="0" w:space="0" w:color="auto"/>
        <w:bottom w:val="none" w:sz="0" w:space="0" w:color="auto"/>
        <w:right w:val="none" w:sz="0" w:space="0" w:color="auto"/>
      </w:divBdr>
    </w:div>
    <w:div w:id="1534424006">
      <w:bodyDiv w:val="1"/>
      <w:marLeft w:val="0"/>
      <w:marRight w:val="0"/>
      <w:marTop w:val="0"/>
      <w:marBottom w:val="0"/>
      <w:divBdr>
        <w:top w:val="none" w:sz="0" w:space="0" w:color="auto"/>
        <w:left w:val="none" w:sz="0" w:space="0" w:color="auto"/>
        <w:bottom w:val="none" w:sz="0" w:space="0" w:color="auto"/>
        <w:right w:val="none" w:sz="0" w:space="0" w:color="auto"/>
      </w:divBdr>
    </w:div>
    <w:div w:id="1540900583">
      <w:bodyDiv w:val="1"/>
      <w:marLeft w:val="0"/>
      <w:marRight w:val="0"/>
      <w:marTop w:val="0"/>
      <w:marBottom w:val="0"/>
      <w:divBdr>
        <w:top w:val="none" w:sz="0" w:space="0" w:color="auto"/>
        <w:left w:val="none" w:sz="0" w:space="0" w:color="auto"/>
        <w:bottom w:val="none" w:sz="0" w:space="0" w:color="auto"/>
        <w:right w:val="none" w:sz="0" w:space="0" w:color="auto"/>
      </w:divBdr>
    </w:div>
    <w:div w:id="1555699841">
      <w:bodyDiv w:val="1"/>
      <w:marLeft w:val="0"/>
      <w:marRight w:val="0"/>
      <w:marTop w:val="0"/>
      <w:marBottom w:val="0"/>
      <w:divBdr>
        <w:top w:val="none" w:sz="0" w:space="0" w:color="auto"/>
        <w:left w:val="none" w:sz="0" w:space="0" w:color="auto"/>
        <w:bottom w:val="none" w:sz="0" w:space="0" w:color="auto"/>
        <w:right w:val="none" w:sz="0" w:space="0" w:color="auto"/>
      </w:divBdr>
    </w:div>
    <w:div w:id="1565065643">
      <w:bodyDiv w:val="1"/>
      <w:marLeft w:val="0"/>
      <w:marRight w:val="0"/>
      <w:marTop w:val="0"/>
      <w:marBottom w:val="0"/>
      <w:divBdr>
        <w:top w:val="none" w:sz="0" w:space="0" w:color="auto"/>
        <w:left w:val="none" w:sz="0" w:space="0" w:color="auto"/>
        <w:bottom w:val="none" w:sz="0" w:space="0" w:color="auto"/>
        <w:right w:val="none" w:sz="0" w:space="0" w:color="auto"/>
      </w:divBdr>
    </w:div>
    <w:div w:id="1582106206">
      <w:bodyDiv w:val="1"/>
      <w:marLeft w:val="0"/>
      <w:marRight w:val="0"/>
      <w:marTop w:val="0"/>
      <w:marBottom w:val="0"/>
      <w:divBdr>
        <w:top w:val="none" w:sz="0" w:space="0" w:color="auto"/>
        <w:left w:val="none" w:sz="0" w:space="0" w:color="auto"/>
        <w:bottom w:val="none" w:sz="0" w:space="0" w:color="auto"/>
        <w:right w:val="none" w:sz="0" w:space="0" w:color="auto"/>
      </w:divBdr>
    </w:div>
    <w:div w:id="1585457009">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47277854">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269785">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1026255">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49421284">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799488122">
      <w:bodyDiv w:val="1"/>
      <w:marLeft w:val="0"/>
      <w:marRight w:val="0"/>
      <w:marTop w:val="0"/>
      <w:marBottom w:val="0"/>
      <w:divBdr>
        <w:top w:val="none" w:sz="0" w:space="0" w:color="auto"/>
        <w:left w:val="none" w:sz="0" w:space="0" w:color="auto"/>
        <w:bottom w:val="none" w:sz="0" w:space="0" w:color="auto"/>
        <w:right w:val="none" w:sz="0" w:space="0" w:color="auto"/>
      </w:divBdr>
    </w:div>
    <w:div w:id="1808426334">
      <w:bodyDiv w:val="1"/>
      <w:marLeft w:val="0"/>
      <w:marRight w:val="0"/>
      <w:marTop w:val="0"/>
      <w:marBottom w:val="0"/>
      <w:divBdr>
        <w:top w:val="none" w:sz="0" w:space="0" w:color="auto"/>
        <w:left w:val="none" w:sz="0" w:space="0" w:color="auto"/>
        <w:bottom w:val="none" w:sz="0" w:space="0" w:color="auto"/>
        <w:right w:val="none" w:sz="0" w:space="0" w:color="auto"/>
      </w:divBdr>
    </w:div>
    <w:div w:id="1871332511">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1930192420">
      <w:bodyDiv w:val="1"/>
      <w:marLeft w:val="0"/>
      <w:marRight w:val="0"/>
      <w:marTop w:val="0"/>
      <w:marBottom w:val="0"/>
      <w:divBdr>
        <w:top w:val="none" w:sz="0" w:space="0" w:color="auto"/>
        <w:left w:val="none" w:sz="0" w:space="0" w:color="auto"/>
        <w:bottom w:val="none" w:sz="0" w:space="0" w:color="auto"/>
        <w:right w:val="none" w:sz="0" w:space="0" w:color="auto"/>
      </w:divBdr>
    </w:div>
    <w:div w:id="1930310572">
      <w:bodyDiv w:val="1"/>
      <w:marLeft w:val="0"/>
      <w:marRight w:val="0"/>
      <w:marTop w:val="0"/>
      <w:marBottom w:val="0"/>
      <w:divBdr>
        <w:top w:val="none" w:sz="0" w:space="0" w:color="auto"/>
        <w:left w:val="none" w:sz="0" w:space="0" w:color="auto"/>
        <w:bottom w:val="none" w:sz="0" w:space="0" w:color="auto"/>
        <w:right w:val="none" w:sz="0" w:space="0" w:color="auto"/>
      </w:divBdr>
    </w:div>
    <w:div w:id="1940527952">
      <w:bodyDiv w:val="1"/>
      <w:marLeft w:val="0"/>
      <w:marRight w:val="0"/>
      <w:marTop w:val="0"/>
      <w:marBottom w:val="0"/>
      <w:divBdr>
        <w:top w:val="none" w:sz="0" w:space="0" w:color="auto"/>
        <w:left w:val="none" w:sz="0" w:space="0" w:color="auto"/>
        <w:bottom w:val="none" w:sz="0" w:space="0" w:color="auto"/>
        <w:right w:val="none" w:sz="0" w:space="0" w:color="auto"/>
      </w:divBdr>
    </w:div>
    <w:div w:id="1946382270">
      <w:bodyDiv w:val="1"/>
      <w:marLeft w:val="0"/>
      <w:marRight w:val="0"/>
      <w:marTop w:val="0"/>
      <w:marBottom w:val="0"/>
      <w:divBdr>
        <w:top w:val="none" w:sz="0" w:space="0" w:color="auto"/>
        <w:left w:val="none" w:sz="0" w:space="0" w:color="auto"/>
        <w:bottom w:val="none" w:sz="0" w:space="0" w:color="auto"/>
        <w:right w:val="none" w:sz="0" w:space="0" w:color="auto"/>
      </w:divBdr>
    </w:div>
    <w:div w:id="2001540946">
      <w:bodyDiv w:val="1"/>
      <w:marLeft w:val="0"/>
      <w:marRight w:val="0"/>
      <w:marTop w:val="0"/>
      <w:marBottom w:val="0"/>
      <w:divBdr>
        <w:top w:val="none" w:sz="0" w:space="0" w:color="auto"/>
        <w:left w:val="none" w:sz="0" w:space="0" w:color="auto"/>
        <w:bottom w:val="none" w:sz="0" w:space="0" w:color="auto"/>
        <w:right w:val="none" w:sz="0" w:space="0" w:color="auto"/>
      </w:divBdr>
    </w:div>
    <w:div w:id="2017075070">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29139293">
      <w:bodyDiv w:val="1"/>
      <w:marLeft w:val="0"/>
      <w:marRight w:val="0"/>
      <w:marTop w:val="0"/>
      <w:marBottom w:val="0"/>
      <w:divBdr>
        <w:top w:val="none" w:sz="0" w:space="0" w:color="auto"/>
        <w:left w:val="none" w:sz="0" w:space="0" w:color="auto"/>
        <w:bottom w:val="none" w:sz="0" w:space="0" w:color="auto"/>
        <w:right w:val="none" w:sz="0" w:space="0" w:color="auto"/>
      </w:divBdr>
    </w:div>
    <w:div w:id="2042120498">
      <w:bodyDiv w:val="1"/>
      <w:marLeft w:val="0"/>
      <w:marRight w:val="0"/>
      <w:marTop w:val="0"/>
      <w:marBottom w:val="0"/>
      <w:divBdr>
        <w:top w:val="none" w:sz="0" w:space="0" w:color="auto"/>
        <w:left w:val="none" w:sz="0" w:space="0" w:color="auto"/>
        <w:bottom w:val="none" w:sz="0" w:space="0" w:color="auto"/>
        <w:right w:val="none" w:sz="0" w:space="0" w:color="auto"/>
      </w:divBdr>
    </w:div>
    <w:div w:id="2063092639">
      <w:bodyDiv w:val="1"/>
      <w:marLeft w:val="0"/>
      <w:marRight w:val="0"/>
      <w:marTop w:val="0"/>
      <w:marBottom w:val="0"/>
      <w:divBdr>
        <w:top w:val="none" w:sz="0" w:space="0" w:color="auto"/>
        <w:left w:val="none" w:sz="0" w:space="0" w:color="auto"/>
        <w:bottom w:val="none" w:sz="0" w:space="0" w:color="auto"/>
        <w:right w:val="none" w:sz="0" w:space="0" w:color="auto"/>
      </w:divBdr>
    </w:div>
    <w:div w:id="2116098064">
      <w:bodyDiv w:val="1"/>
      <w:marLeft w:val="0"/>
      <w:marRight w:val="0"/>
      <w:marTop w:val="0"/>
      <w:marBottom w:val="0"/>
      <w:divBdr>
        <w:top w:val="none" w:sz="0" w:space="0" w:color="auto"/>
        <w:left w:val="none" w:sz="0" w:space="0" w:color="auto"/>
        <w:bottom w:val="none" w:sz="0" w:space="0" w:color="auto"/>
        <w:right w:val="none" w:sz="0" w:space="0" w:color="auto"/>
      </w:divBdr>
    </w:div>
    <w:div w:id="2123836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www.iana.org/assignments/sip-parameters/sip-parameters.xhtml"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openmobilealliance.org/release/MLS/V1_4-20181211-C/OMA-TS-MLP-V3_5-20181211-C.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s://forge.3gpp.org/rep/sa3/li/-/merge_requests/281/diffs?commit_id=1a65f5ead1bb2757deee7b3d0e37cc04097e5198"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standards.ieee.org/content/dam/ieee-standards/standards/web/documents/tutorials/eui.pdf"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4.xml><?xml version="1.0" encoding="utf-8"?>
<ds:datastoreItem xmlns:ds="http://schemas.openxmlformats.org/officeDocument/2006/customXml" ds:itemID="{B2D495A7-AE8F-46C4-A12B-74ED4DE366C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874</TotalTime>
  <Pages>22</Pages>
  <Words>7519</Words>
  <Characters>42863</Characters>
  <Application>Microsoft Office Word</Application>
  <DocSecurity>0</DocSecurity>
  <Lines>357</Lines>
  <Paragraphs>100</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TS 33.128</vt:lpstr>
      <vt:lpstr/>
      <vt:lpstr/>
    </vt:vector>
  </TitlesOfParts>
  <Company/>
  <LinksUpToDate>false</LinksUpToDate>
  <CharactersWithSpaces>502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8</dc:title>
  <dc:subject>Security; Protocol and procedures for Lawful Interception (LI); Stage 3</dc:subject>
  <dc:creator>MCC support</dc:creator>
  <cp:keywords/>
  <cp:lastModifiedBy>Hawbaker, Tyler, GOV</cp:lastModifiedBy>
  <cp:revision>39</cp:revision>
  <cp:lastPrinted>2018-08-16T06:18:00Z</cp:lastPrinted>
  <dcterms:created xsi:type="dcterms:W3CDTF">2024-10-30T03:36:00Z</dcterms:created>
  <dcterms:modified xsi:type="dcterms:W3CDTF">2024-10-30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